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A6C852" w14:textId="77777777" w:rsidR="004E08DD" w:rsidRPr="0051213D" w:rsidRDefault="004E08DD" w:rsidP="004E08DD">
      <w:pPr>
        <w:spacing w:line="240" w:lineRule="auto"/>
        <w:ind w:right="-185" w:firstLine="0"/>
        <w:jc w:val="center"/>
        <w:rPr>
          <w:b/>
          <w:sz w:val="20"/>
          <w:szCs w:val="20"/>
        </w:rPr>
      </w:pPr>
    </w:p>
    <w:p w14:paraId="155FC663" w14:textId="77777777" w:rsidR="00C40F78" w:rsidRPr="0051213D" w:rsidRDefault="00C40F78" w:rsidP="001E39DC">
      <w:pPr>
        <w:spacing w:line="240" w:lineRule="auto"/>
        <w:ind w:right="-185" w:firstLine="0"/>
        <w:jc w:val="left"/>
        <w:rPr>
          <w:sz w:val="24"/>
        </w:rPr>
        <w:sectPr w:rsidR="00C40F78" w:rsidRPr="0051213D" w:rsidSect="0033395F">
          <w:footerReference w:type="default" r:id="rId8"/>
          <w:footerReference w:type="first" r:id="rId9"/>
          <w:pgSz w:w="11906" w:h="16838" w:code="9"/>
          <w:pgMar w:top="1134" w:right="567" w:bottom="2693" w:left="1701" w:header="709" w:footer="709" w:gutter="0"/>
          <w:cols w:space="708"/>
          <w:titlePg/>
          <w:docGrid w:linePitch="360"/>
        </w:sectPr>
      </w:pPr>
    </w:p>
    <w:p w14:paraId="164A7A37" w14:textId="77777777" w:rsidR="00C840C1" w:rsidRPr="0051213D" w:rsidRDefault="00C840C1" w:rsidP="00C840C1">
      <w:pPr>
        <w:spacing w:before="220"/>
        <w:jc w:val="center"/>
        <w:rPr>
          <w:szCs w:val="28"/>
        </w:rPr>
      </w:pPr>
      <w:r w:rsidRPr="0051213D">
        <w:rPr>
          <w:szCs w:val="28"/>
        </w:rPr>
        <w:lastRenderedPageBreak/>
        <w:t>Реферат</w:t>
      </w:r>
    </w:p>
    <w:p w14:paraId="423F56F0" w14:textId="77777777" w:rsidR="00C840C1" w:rsidRPr="0051213D" w:rsidRDefault="00C840C1" w:rsidP="00C840C1">
      <w:pPr>
        <w:spacing w:before="240"/>
        <w:ind w:firstLine="567"/>
        <w:rPr>
          <w:sz w:val="24"/>
        </w:rPr>
      </w:pPr>
      <w:r w:rsidRPr="0051213D">
        <w:t>Отчет  с.,  рис.,  табл.,  источников,  прил.</w:t>
      </w:r>
    </w:p>
    <w:p w14:paraId="12F70F8E" w14:textId="77777777" w:rsidR="003457A4" w:rsidRPr="0051213D" w:rsidRDefault="003457A4" w:rsidP="001E39DC">
      <w:pPr>
        <w:spacing w:line="240" w:lineRule="auto"/>
        <w:ind w:right="-185" w:firstLine="0"/>
        <w:jc w:val="left"/>
        <w:rPr>
          <w:sz w:val="24"/>
        </w:rPr>
      </w:pPr>
    </w:p>
    <w:p w14:paraId="2B1C7050" w14:textId="77777777" w:rsidR="004044AA" w:rsidRPr="0051213D" w:rsidRDefault="004044AA" w:rsidP="001E39DC">
      <w:pPr>
        <w:spacing w:line="240" w:lineRule="auto"/>
        <w:ind w:right="-185" w:firstLine="0"/>
        <w:jc w:val="left"/>
        <w:rPr>
          <w:sz w:val="24"/>
        </w:rPr>
        <w:sectPr w:rsidR="004044AA" w:rsidRPr="0051213D" w:rsidSect="003457A4">
          <w:headerReference w:type="default" r:id="rId10"/>
          <w:headerReference w:type="first" r:id="rId11"/>
          <w:pgSz w:w="11906" w:h="16838" w:code="9"/>
          <w:pgMar w:top="1134" w:right="567" w:bottom="2693" w:left="1701" w:header="709" w:footer="709" w:gutter="0"/>
          <w:cols w:space="708"/>
          <w:titlePg/>
          <w:docGrid w:linePitch="381"/>
        </w:sectPr>
      </w:pPr>
    </w:p>
    <w:p w14:paraId="7D0D699A" w14:textId="77777777" w:rsidR="00C750BD" w:rsidRDefault="00A16269" w:rsidP="00C750BD">
      <w:pPr>
        <w:pStyle w:val="1"/>
        <w:numPr>
          <w:ilvl w:val="0"/>
          <w:numId w:val="0"/>
        </w:numPr>
        <w:ind w:left="432"/>
        <w:rPr>
          <w:noProof/>
        </w:rPr>
      </w:pPr>
      <w:bookmarkStart w:id="0" w:name="_Toc510178480"/>
      <w:bookmarkStart w:id="1" w:name="_Toc510288513"/>
      <w:bookmarkStart w:id="2" w:name="_Toc510293677"/>
      <w:bookmarkStart w:id="3" w:name="_Toc510293991"/>
      <w:bookmarkStart w:id="4" w:name="_Toc515617112"/>
      <w:bookmarkStart w:id="5" w:name="_Toc38789461"/>
      <w:r w:rsidRPr="0051213D">
        <w:lastRenderedPageBreak/>
        <w:t>Содержание</w:t>
      </w:r>
      <w:bookmarkEnd w:id="0"/>
      <w:bookmarkEnd w:id="1"/>
      <w:bookmarkEnd w:id="2"/>
      <w:bookmarkEnd w:id="3"/>
      <w:bookmarkEnd w:id="4"/>
      <w:bookmarkEnd w:id="5"/>
      <w:r w:rsidR="00C750BD">
        <w:rPr>
          <w:b w:val="0"/>
          <w:sz w:val="28"/>
          <w:szCs w:val="28"/>
        </w:rPr>
        <w:fldChar w:fldCharType="begin"/>
      </w:r>
      <w:r w:rsidR="00C750BD">
        <w:rPr>
          <w:b w:val="0"/>
          <w:sz w:val="28"/>
          <w:szCs w:val="28"/>
        </w:rPr>
        <w:instrText xml:space="preserve"> TOC \o "1-3" \h \z \u </w:instrText>
      </w:r>
      <w:r w:rsidR="00C750BD">
        <w:rPr>
          <w:b w:val="0"/>
          <w:sz w:val="28"/>
          <w:szCs w:val="28"/>
        </w:rPr>
        <w:fldChar w:fldCharType="separate"/>
      </w:r>
    </w:p>
    <w:p w14:paraId="06993029" w14:textId="77777777" w:rsidR="00C750BD" w:rsidRDefault="007D620D">
      <w:pPr>
        <w:pStyle w:val="14"/>
        <w:rPr>
          <w:rFonts w:asciiTheme="minorHAnsi" w:eastAsiaTheme="minorEastAsia" w:hAnsiTheme="minorHAnsi" w:cstheme="minorBidi"/>
          <w:bCs w:val="0"/>
          <w:noProof/>
          <w:sz w:val="22"/>
          <w:szCs w:val="22"/>
        </w:rPr>
      </w:pPr>
      <w:hyperlink w:anchor="_Toc38789461" w:history="1">
        <w:r w:rsidR="00C750BD" w:rsidRPr="000A47A0">
          <w:rPr>
            <w:rStyle w:val="a4"/>
            <w:noProof/>
          </w:rPr>
          <w:t>Содержание</w:t>
        </w:r>
        <w:r w:rsidR="00C750BD">
          <w:rPr>
            <w:noProof/>
            <w:webHidden/>
          </w:rPr>
          <w:tab/>
        </w:r>
        <w:r w:rsidR="00C750BD">
          <w:rPr>
            <w:noProof/>
            <w:webHidden/>
          </w:rPr>
          <w:fldChar w:fldCharType="begin"/>
        </w:r>
        <w:r w:rsidR="00C750BD">
          <w:rPr>
            <w:noProof/>
            <w:webHidden/>
          </w:rPr>
          <w:instrText xml:space="preserve"> PAGEREF _Toc38789461 \h </w:instrText>
        </w:r>
        <w:r w:rsidR="00C750BD">
          <w:rPr>
            <w:noProof/>
            <w:webHidden/>
          </w:rPr>
        </w:r>
        <w:r w:rsidR="00C750BD">
          <w:rPr>
            <w:noProof/>
            <w:webHidden/>
          </w:rPr>
          <w:fldChar w:fldCharType="separate"/>
        </w:r>
        <w:r w:rsidR="00C750BD">
          <w:rPr>
            <w:noProof/>
            <w:webHidden/>
          </w:rPr>
          <w:t>6</w:t>
        </w:r>
        <w:r w:rsidR="00C750BD">
          <w:rPr>
            <w:noProof/>
            <w:webHidden/>
          </w:rPr>
          <w:fldChar w:fldCharType="end"/>
        </w:r>
      </w:hyperlink>
    </w:p>
    <w:p w14:paraId="3DD94812" w14:textId="77777777" w:rsidR="00C750BD" w:rsidRDefault="007D620D">
      <w:pPr>
        <w:pStyle w:val="14"/>
        <w:rPr>
          <w:rFonts w:asciiTheme="minorHAnsi" w:eastAsiaTheme="minorEastAsia" w:hAnsiTheme="minorHAnsi" w:cstheme="minorBidi"/>
          <w:bCs w:val="0"/>
          <w:noProof/>
          <w:sz w:val="22"/>
          <w:szCs w:val="22"/>
        </w:rPr>
      </w:pPr>
      <w:hyperlink w:anchor="_Toc38789462" w:history="1">
        <w:r w:rsidR="00C750BD" w:rsidRPr="000A47A0">
          <w:rPr>
            <w:rStyle w:val="a4"/>
            <w:noProof/>
          </w:rPr>
          <w:t>Введение</w:t>
        </w:r>
        <w:r w:rsidR="00C750BD">
          <w:rPr>
            <w:noProof/>
            <w:webHidden/>
          </w:rPr>
          <w:tab/>
        </w:r>
        <w:r w:rsidR="00C750BD">
          <w:rPr>
            <w:noProof/>
            <w:webHidden/>
          </w:rPr>
          <w:fldChar w:fldCharType="begin"/>
        </w:r>
        <w:r w:rsidR="00C750BD">
          <w:rPr>
            <w:noProof/>
            <w:webHidden/>
          </w:rPr>
          <w:instrText xml:space="preserve"> PAGEREF _Toc38789462 \h </w:instrText>
        </w:r>
        <w:r w:rsidR="00C750BD">
          <w:rPr>
            <w:noProof/>
            <w:webHidden/>
          </w:rPr>
        </w:r>
        <w:r w:rsidR="00C750BD">
          <w:rPr>
            <w:noProof/>
            <w:webHidden/>
          </w:rPr>
          <w:fldChar w:fldCharType="separate"/>
        </w:r>
        <w:r w:rsidR="00C750BD">
          <w:rPr>
            <w:noProof/>
            <w:webHidden/>
          </w:rPr>
          <w:t>8</w:t>
        </w:r>
        <w:r w:rsidR="00C750BD">
          <w:rPr>
            <w:noProof/>
            <w:webHidden/>
          </w:rPr>
          <w:fldChar w:fldCharType="end"/>
        </w:r>
      </w:hyperlink>
    </w:p>
    <w:p w14:paraId="53AEB6B3" w14:textId="77777777" w:rsidR="00C750BD" w:rsidRDefault="007D620D">
      <w:pPr>
        <w:pStyle w:val="14"/>
        <w:tabs>
          <w:tab w:val="left" w:pos="1400"/>
        </w:tabs>
        <w:rPr>
          <w:rFonts w:asciiTheme="minorHAnsi" w:eastAsiaTheme="minorEastAsia" w:hAnsiTheme="minorHAnsi" w:cstheme="minorBidi"/>
          <w:bCs w:val="0"/>
          <w:noProof/>
          <w:sz w:val="22"/>
          <w:szCs w:val="22"/>
        </w:rPr>
      </w:pPr>
      <w:hyperlink w:anchor="_Toc38789463" w:history="1">
        <w:r w:rsidR="00C750BD" w:rsidRPr="000A47A0">
          <w:rPr>
            <w:rStyle w:val="a4"/>
            <w:noProof/>
            <w14:scene3d>
              <w14:camera w14:prst="orthographicFront"/>
              <w14:lightRig w14:rig="threePt" w14:dir="t">
                <w14:rot w14:lat="0" w14:lon="0" w14:rev="0"/>
              </w14:lightRig>
            </w14:scene3d>
          </w:rPr>
          <w:t>1.</w:t>
        </w:r>
        <w:r w:rsidR="00C750BD">
          <w:rPr>
            <w:rFonts w:asciiTheme="minorHAnsi" w:eastAsiaTheme="minorEastAsia" w:hAnsiTheme="minorHAnsi" w:cstheme="minorBidi"/>
            <w:bCs w:val="0"/>
            <w:noProof/>
            <w:sz w:val="22"/>
            <w:szCs w:val="22"/>
          </w:rPr>
          <w:tab/>
        </w:r>
        <w:r w:rsidR="00C750BD" w:rsidRPr="000A47A0">
          <w:rPr>
            <w:rStyle w:val="a4"/>
            <w:noProof/>
          </w:rPr>
          <w:t>Предпроектное исследование информационной системы для подбора литературы</w:t>
        </w:r>
        <w:r w:rsidR="00C750BD">
          <w:rPr>
            <w:noProof/>
            <w:webHidden/>
          </w:rPr>
          <w:tab/>
        </w:r>
        <w:r w:rsidR="00C750BD">
          <w:rPr>
            <w:noProof/>
            <w:webHidden/>
          </w:rPr>
          <w:fldChar w:fldCharType="begin"/>
        </w:r>
        <w:r w:rsidR="00C750BD">
          <w:rPr>
            <w:noProof/>
            <w:webHidden/>
          </w:rPr>
          <w:instrText xml:space="preserve"> PAGEREF _Toc38789463 \h </w:instrText>
        </w:r>
        <w:r w:rsidR="00C750BD">
          <w:rPr>
            <w:noProof/>
            <w:webHidden/>
          </w:rPr>
        </w:r>
        <w:r w:rsidR="00C750BD">
          <w:rPr>
            <w:noProof/>
            <w:webHidden/>
          </w:rPr>
          <w:fldChar w:fldCharType="separate"/>
        </w:r>
        <w:r w:rsidR="00C750BD">
          <w:rPr>
            <w:noProof/>
            <w:webHidden/>
          </w:rPr>
          <w:t>10</w:t>
        </w:r>
        <w:r w:rsidR="00C750BD">
          <w:rPr>
            <w:noProof/>
            <w:webHidden/>
          </w:rPr>
          <w:fldChar w:fldCharType="end"/>
        </w:r>
      </w:hyperlink>
    </w:p>
    <w:p w14:paraId="70A3DAE6"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64" w:history="1">
        <w:r w:rsidR="00C750BD" w:rsidRPr="000A47A0">
          <w:rPr>
            <w:rStyle w:val="a4"/>
            <w:noProof/>
          </w:rPr>
          <w:t>1.1.</w:t>
        </w:r>
        <w:r w:rsidR="00C750BD">
          <w:rPr>
            <w:rFonts w:asciiTheme="minorHAnsi" w:eastAsiaTheme="minorEastAsia" w:hAnsiTheme="minorHAnsi" w:cstheme="minorBidi"/>
            <w:iCs w:val="0"/>
            <w:noProof/>
            <w:sz w:val="22"/>
            <w:szCs w:val="22"/>
          </w:rPr>
          <w:tab/>
        </w:r>
        <w:r w:rsidR="00C750BD" w:rsidRPr="000A47A0">
          <w:rPr>
            <w:rStyle w:val="a4"/>
            <w:noProof/>
          </w:rPr>
          <w:t>Постановка задачи проектирования</w:t>
        </w:r>
        <w:r w:rsidR="00C750BD">
          <w:rPr>
            <w:noProof/>
            <w:webHidden/>
          </w:rPr>
          <w:tab/>
        </w:r>
        <w:r w:rsidR="00C750BD">
          <w:rPr>
            <w:noProof/>
            <w:webHidden/>
          </w:rPr>
          <w:fldChar w:fldCharType="begin"/>
        </w:r>
        <w:r w:rsidR="00C750BD">
          <w:rPr>
            <w:noProof/>
            <w:webHidden/>
          </w:rPr>
          <w:instrText xml:space="preserve"> PAGEREF _Toc38789464 \h </w:instrText>
        </w:r>
        <w:r w:rsidR="00C750BD">
          <w:rPr>
            <w:noProof/>
            <w:webHidden/>
          </w:rPr>
        </w:r>
        <w:r w:rsidR="00C750BD">
          <w:rPr>
            <w:noProof/>
            <w:webHidden/>
          </w:rPr>
          <w:fldChar w:fldCharType="separate"/>
        </w:r>
        <w:r w:rsidR="00C750BD">
          <w:rPr>
            <w:noProof/>
            <w:webHidden/>
          </w:rPr>
          <w:t>10</w:t>
        </w:r>
        <w:r w:rsidR="00C750BD">
          <w:rPr>
            <w:noProof/>
            <w:webHidden/>
          </w:rPr>
          <w:fldChar w:fldCharType="end"/>
        </w:r>
      </w:hyperlink>
    </w:p>
    <w:p w14:paraId="59119CA5"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65" w:history="1">
        <w:r w:rsidR="00C750BD" w:rsidRPr="000A47A0">
          <w:rPr>
            <w:rStyle w:val="a4"/>
            <w:noProof/>
          </w:rPr>
          <w:t>1.2.</w:t>
        </w:r>
        <w:r w:rsidR="00C750BD">
          <w:rPr>
            <w:rFonts w:asciiTheme="minorHAnsi" w:eastAsiaTheme="minorEastAsia" w:hAnsiTheme="minorHAnsi" w:cstheme="minorBidi"/>
            <w:iCs w:val="0"/>
            <w:noProof/>
            <w:sz w:val="22"/>
            <w:szCs w:val="22"/>
          </w:rPr>
          <w:tab/>
        </w:r>
        <w:r w:rsidR="00C750BD" w:rsidRPr="000A47A0">
          <w:rPr>
            <w:rStyle w:val="a4"/>
            <w:noProof/>
          </w:rPr>
          <w:t>Описание предметной области информационной системы</w:t>
        </w:r>
        <w:r w:rsidR="00C750BD">
          <w:rPr>
            <w:noProof/>
            <w:webHidden/>
          </w:rPr>
          <w:tab/>
        </w:r>
        <w:r w:rsidR="00C750BD">
          <w:rPr>
            <w:noProof/>
            <w:webHidden/>
          </w:rPr>
          <w:fldChar w:fldCharType="begin"/>
        </w:r>
        <w:r w:rsidR="00C750BD">
          <w:rPr>
            <w:noProof/>
            <w:webHidden/>
          </w:rPr>
          <w:instrText xml:space="preserve"> PAGEREF _Toc38789465 \h </w:instrText>
        </w:r>
        <w:r w:rsidR="00C750BD">
          <w:rPr>
            <w:noProof/>
            <w:webHidden/>
          </w:rPr>
        </w:r>
        <w:r w:rsidR="00C750BD">
          <w:rPr>
            <w:noProof/>
            <w:webHidden/>
          </w:rPr>
          <w:fldChar w:fldCharType="separate"/>
        </w:r>
        <w:r w:rsidR="00C750BD">
          <w:rPr>
            <w:noProof/>
            <w:webHidden/>
          </w:rPr>
          <w:t>10</w:t>
        </w:r>
        <w:r w:rsidR="00C750BD">
          <w:rPr>
            <w:noProof/>
            <w:webHidden/>
          </w:rPr>
          <w:fldChar w:fldCharType="end"/>
        </w:r>
      </w:hyperlink>
    </w:p>
    <w:p w14:paraId="13B33FC9"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66" w:history="1">
        <w:r w:rsidR="00C750BD" w:rsidRPr="000A47A0">
          <w:rPr>
            <w:rStyle w:val="a4"/>
            <w:noProof/>
          </w:rPr>
          <w:t>1.3.</w:t>
        </w:r>
        <w:r w:rsidR="00C750BD">
          <w:rPr>
            <w:rFonts w:asciiTheme="minorHAnsi" w:eastAsiaTheme="minorEastAsia" w:hAnsiTheme="minorHAnsi" w:cstheme="minorBidi"/>
            <w:iCs w:val="0"/>
            <w:noProof/>
            <w:sz w:val="22"/>
            <w:szCs w:val="22"/>
          </w:rPr>
          <w:tab/>
        </w:r>
        <w:r w:rsidR="00C750BD" w:rsidRPr="000A47A0">
          <w:rPr>
            <w:rStyle w:val="a4"/>
            <w:noProof/>
          </w:rPr>
          <w:t>Перечень задач, подлежащих решению в процессе разработки</w:t>
        </w:r>
        <w:r w:rsidR="00C750BD">
          <w:rPr>
            <w:noProof/>
            <w:webHidden/>
          </w:rPr>
          <w:tab/>
        </w:r>
        <w:r w:rsidR="00C750BD">
          <w:rPr>
            <w:noProof/>
            <w:webHidden/>
          </w:rPr>
          <w:fldChar w:fldCharType="begin"/>
        </w:r>
        <w:r w:rsidR="00C750BD">
          <w:rPr>
            <w:noProof/>
            <w:webHidden/>
          </w:rPr>
          <w:instrText xml:space="preserve"> PAGEREF _Toc38789466 \h </w:instrText>
        </w:r>
        <w:r w:rsidR="00C750BD">
          <w:rPr>
            <w:noProof/>
            <w:webHidden/>
          </w:rPr>
        </w:r>
        <w:r w:rsidR="00C750BD">
          <w:rPr>
            <w:noProof/>
            <w:webHidden/>
          </w:rPr>
          <w:fldChar w:fldCharType="separate"/>
        </w:r>
        <w:r w:rsidR="00C750BD">
          <w:rPr>
            <w:noProof/>
            <w:webHidden/>
          </w:rPr>
          <w:t>11</w:t>
        </w:r>
        <w:r w:rsidR="00C750BD">
          <w:rPr>
            <w:noProof/>
            <w:webHidden/>
          </w:rPr>
          <w:fldChar w:fldCharType="end"/>
        </w:r>
      </w:hyperlink>
    </w:p>
    <w:p w14:paraId="5EA2AD54"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67" w:history="1">
        <w:r w:rsidR="00C750BD" w:rsidRPr="000A47A0">
          <w:rPr>
            <w:rStyle w:val="a4"/>
            <w:noProof/>
          </w:rPr>
          <w:t>1.4.</w:t>
        </w:r>
        <w:r w:rsidR="00C750BD">
          <w:rPr>
            <w:rFonts w:asciiTheme="minorHAnsi" w:eastAsiaTheme="minorEastAsia" w:hAnsiTheme="minorHAnsi" w:cstheme="minorBidi"/>
            <w:iCs w:val="0"/>
            <w:noProof/>
            <w:sz w:val="22"/>
            <w:szCs w:val="22"/>
          </w:rPr>
          <w:tab/>
        </w:r>
        <w:r w:rsidR="00C750BD" w:rsidRPr="000A47A0">
          <w:rPr>
            <w:rStyle w:val="a4"/>
            <w:noProof/>
          </w:rPr>
          <w:t>Актуальность разработки информационной системы</w:t>
        </w:r>
        <w:r w:rsidR="00C750BD">
          <w:rPr>
            <w:noProof/>
            <w:webHidden/>
          </w:rPr>
          <w:tab/>
        </w:r>
        <w:r w:rsidR="00C750BD">
          <w:rPr>
            <w:noProof/>
            <w:webHidden/>
          </w:rPr>
          <w:fldChar w:fldCharType="begin"/>
        </w:r>
        <w:r w:rsidR="00C750BD">
          <w:rPr>
            <w:noProof/>
            <w:webHidden/>
          </w:rPr>
          <w:instrText xml:space="preserve"> PAGEREF _Toc38789467 \h </w:instrText>
        </w:r>
        <w:r w:rsidR="00C750BD">
          <w:rPr>
            <w:noProof/>
            <w:webHidden/>
          </w:rPr>
        </w:r>
        <w:r w:rsidR="00C750BD">
          <w:rPr>
            <w:noProof/>
            <w:webHidden/>
          </w:rPr>
          <w:fldChar w:fldCharType="separate"/>
        </w:r>
        <w:r w:rsidR="00C750BD">
          <w:rPr>
            <w:noProof/>
            <w:webHidden/>
          </w:rPr>
          <w:t>12</w:t>
        </w:r>
        <w:r w:rsidR="00C750BD">
          <w:rPr>
            <w:noProof/>
            <w:webHidden/>
          </w:rPr>
          <w:fldChar w:fldCharType="end"/>
        </w:r>
      </w:hyperlink>
    </w:p>
    <w:p w14:paraId="21E048E8"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68" w:history="1">
        <w:r w:rsidR="00C750BD" w:rsidRPr="000A47A0">
          <w:rPr>
            <w:rStyle w:val="a4"/>
            <w:noProof/>
          </w:rPr>
          <w:t>1.5.</w:t>
        </w:r>
        <w:r w:rsidR="00C750BD">
          <w:rPr>
            <w:rFonts w:asciiTheme="minorHAnsi" w:eastAsiaTheme="minorEastAsia" w:hAnsiTheme="minorHAnsi" w:cstheme="minorBidi"/>
            <w:iCs w:val="0"/>
            <w:noProof/>
            <w:sz w:val="22"/>
            <w:szCs w:val="22"/>
          </w:rPr>
          <w:tab/>
        </w:r>
        <w:r w:rsidR="00C750BD" w:rsidRPr="000A47A0">
          <w:rPr>
            <w:rStyle w:val="a4"/>
            <w:noProof/>
          </w:rPr>
          <w:t>Анализ существующих аналогов систем подбора литературы.</w:t>
        </w:r>
        <w:r w:rsidR="00C750BD">
          <w:rPr>
            <w:noProof/>
            <w:webHidden/>
          </w:rPr>
          <w:tab/>
        </w:r>
        <w:r w:rsidR="00C750BD">
          <w:rPr>
            <w:noProof/>
            <w:webHidden/>
          </w:rPr>
          <w:fldChar w:fldCharType="begin"/>
        </w:r>
        <w:r w:rsidR="00C750BD">
          <w:rPr>
            <w:noProof/>
            <w:webHidden/>
          </w:rPr>
          <w:instrText xml:space="preserve"> PAGEREF _Toc38789468 \h </w:instrText>
        </w:r>
        <w:r w:rsidR="00C750BD">
          <w:rPr>
            <w:noProof/>
            <w:webHidden/>
          </w:rPr>
        </w:r>
        <w:r w:rsidR="00C750BD">
          <w:rPr>
            <w:noProof/>
            <w:webHidden/>
          </w:rPr>
          <w:fldChar w:fldCharType="separate"/>
        </w:r>
        <w:r w:rsidR="00C750BD">
          <w:rPr>
            <w:noProof/>
            <w:webHidden/>
          </w:rPr>
          <w:t>14</w:t>
        </w:r>
        <w:r w:rsidR="00C750BD">
          <w:rPr>
            <w:noProof/>
            <w:webHidden/>
          </w:rPr>
          <w:fldChar w:fldCharType="end"/>
        </w:r>
      </w:hyperlink>
    </w:p>
    <w:p w14:paraId="3459BA82"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69" w:history="1">
        <w:r w:rsidR="00C750BD" w:rsidRPr="000A47A0">
          <w:rPr>
            <w:rStyle w:val="a4"/>
            <w:noProof/>
            <w14:scene3d>
              <w14:camera w14:prst="orthographicFront"/>
              <w14:lightRig w14:rig="threePt" w14:dir="t">
                <w14:rot w14:lat="0" w14:lon="0" w14:rev="0"/>
              </w14:lightRig>
            </w14:scene3d>
          </w:rPr>
          <w:t>1.5.1.</w:t>
        </w:r>
        <w:r w:rsidR="00C750BD">
          <w:rPr>
            <w:rFonts w:asciiTheme="minorHAnsi" w:eastAsiaTheme="minorEastAsia" w:hAnsiTheme="minorHAnsi" w:cstheme="minorBidi"/>
            <w:noProof/>
            <w:sz w:val="22"/>
            <w:szCs w:val="22"/>
          </w:rPr>
          <w:tab/>
        </w:r>
        <w:r w:rsidR="00C750BD" w:rsidRPr="000A47A0">
          <w:rPr>
            <w:rStyle w:val="a4"/>
            <w:noProof/>
          </w:rPr>
          <w:t>Сайты с популярными книгами</w:t>
        </w:r>
        <w:r w:rsidR="00C750BD">
          <w:rPr>
            <w:noProof/>
            <w:webHidden/>
          </w:rPr>
          <w:tab/>
        </w:r>
        <w:r w:rsidR="00C750BD">
          <w:rPr>
            <w:noProof/>
            <w:webHidden/>
          </w:rPr>
          <w:fldChar w:fldCharType="begin"/>
        </w:r>
        <w:r w:rsidR="00C750BD">
          <w:rPr>
            <w:noProof/>
            <w:webHidden/>
          </w:rPr>
          <w:instrText xml:space="preserve"> PAGEREF _Toc38789469 \h </w:instrText>
        </w:r>
        <w:r w:rsidR="00C750BD">
          <w:rPr>
            <w:noProof/>
            <w:webHidden/>
          </w:rPr>
        </w:r>
        <w:r w:rsidR="00C750BD">
          <w:rPr>
            <w:noProof/>
            <w:webHidden/>
          </w:rPr>
          <w:fldChar w:fldCharType="separate"/>
        </w:r>
        <w:r w:rsidR="00C750BD">
          <w:rPr>
            <w:noProof/>
            <w:webHidden/>
          </w:rPr>
          <w:t>14</w:t>
        </w:r>
        <w:r w:rsidR="00C750BD">
          <w:rPr>
            <w:noProof/>
            <w:webHidden/>
          </w:rPr>
          <w:fldChar w:fldCharType="end"/>
        </w:r>
      </w:hyperlink>
    </w:p>
    <w:p w14:paraId="7154D8FA"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70" w:history="1">
        <w:r w:rsidR="00C750BD" w:rsidRPr="000A47A0">
          <w:rPr>
            <w:rStyle w:val="a4"/>
            <w:noProof/>
            <w14:scene3d>
              <w14:camera w14:prst="orthographicFront"/>
              <w14:lightRig w14:rig="threePt" w14:dir="t">
                <w14:rot w14:lat="0" w14:lon="0" w14:rev="0"/>
              </w14:lightRig>
            </w14:scene3d>
          </w:rPr>
          <w:t>1.5.2.</w:t>
        </w:r>
        <w:r w:rsidR="00C750BD">
          <w:rPr>
            <w:rFonts w:asciiTheme="minorHAnsi" w:eastAsiaTheme="minorEastAsia" w:hAnsiTheme="minorHAnsi" w:cstheme="minorBidi"/>
            <w:noProof/>
            <w:sz w:val="22"/>
            <w:szCs w:val="22"/>
          </w:rPr>
          <w:tab/>
        </w:r>
        <w:r w:rsidR="00C750BD" w:rsidRPr="000A47A0">
          <w:rPr>
            <w:rStyle w:val="a4"/>
            <w:noProof/>
          </w:rPr>
          <w:t>ЛитРес</w:t>
        </w:r>
        <w:r w:rsidR="00C750BD">
          <w:rPr>
            <w:noProof/>
            <w:webHidden/>
          </w:rPr>
          <w:tab/>
        </w:r>
        <w:r w:rsidR="00C750BD">
          <w:rPr>
            <w:noProof/>
            <w:webHidden/>
          </w:rPr>
          <w:fldChar w:fldCharType="begin"/>
        </w:r>
        <w:r w:rsidR="00C750BD">
          <w:rPr>
            <w:noProof/>
            <w:webHidden/>
          </w:rPr>
          <w:instrText xml:space="preserve"> PAGEREF _Toc38789470 \h </w:instrText>
        </w:r>
        <w:r w:rsidR="00C750BD">
          <w:rPr>
            <w:noProof/>
            <w:webHidden/>
          </w:rPr>
        </w:r>
        <w:r w:rsidR="00C750BD">
          <w:rPr>
            <w:noProof/>
            <w:webHidden/>
          </w:rPr>
          <w:fldChar w:fldCharType="separate"/>
        </w:r>
        <w:r w:rsidR="00C750BD">
          <w:rPr>
            <w:noProof/>
            <w:webHidden/>
          </w:rPr>
          <w:t>15</w:t>
        </w:r>
        <w:r w:rsidR="00C750BD">
          <w:rPr>
            <w:noProof/>
            <w:webHidden/>
          </w:rPr>
          <w:fldChar w:fldCharType="end"/>
        </w:r>
      </w:hyperlink>
    </w:p>
    <w:p w14:paraId="5F14E129"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71" w:history="1">
        <w:r w:rsidR="00C750BD" w:rsidRPr="000A47A0">
          <w:rPr>
            <w:rStyle w:val="a4"/>
            <w:noProof/>
            <w14:scene3d>
              <w14:camera w14:prst="orthographicFront"/>
              <w14:lightRig w14:rig="threePt" w14:dir="t">
                <w14:rot w14:lat="0" w14:lon="0" w14:rev="0"/>
              </w14:lightRig>
            </w14:scene3d>
          </w:rPr>
          <w:t>1.5.3.</w:t>
        </w:r>
        <w:r w:rsidR="00C750BD">
          <w:rPr>
            <w:rFonts w:asciiTheme="minorHAnsi" w:eastAsiaTheme="minorEastAsia" w:hAnsiTheme="minorHAnsi" w:cstheme="minorBidi"/>
            <w:noProof/>
            <w:sz w:val="22"/>
            <w:szCs w:val="22"/>
          </w:rPr>
          <w:tab/>
        </w:r>
        <w:r w:rsidR="00C750BD" w:rsidRPr="000A47A0">
          <w:rPr>
            <w:rStyle w:val="a4"/>
            <w:noProof/>
          </w:rPr>
          <w:t>MyBook</w:t>
        </w:r>
        <w:r w:rsidR="00C750BD">
          <w:rPr>
            <w:noProof/>
            <w:webHidden/>
          </w:rPr>
          <w:tab/>
        </w:r>
        <w:r w:rsidR="00C750BD">
          <w:rPr>
            <w:noProof/>
            <w:webHidden/>
          </w:rPr>
          <w:fldChar w:fldCharType="begin"/>
        </w:r>
        <w:r w:rsidR="00C750BD">
          <w:rPr>
            <w:noProof/>
            <w:webHidden/>
          </w:rPr>
          <w:instrText xml:space="preserve"> PAGEREF _Toc38789471 \h </w:instrText>
        </w:r>
        <w:r w:rsidR="00C750BD">
          <w:rPr>
            <w:noProof/>
            <w:webHidden/>
          </w:rPr>
        </w:r>
        <w:r w:rsidR="00C750BD">
          <w:rPr>
            <w:noProof/>
            <w:webHidden/>
          </w:rPr>
          <w:fldChar w:fldCharType="separate"/>
        </w:r>
        <w:r w:rsidR="00C750BD">
          <w:rPr>
            <w:noProof/>
            <w:webHidden/>
          </w:rPr>
          <w:t>17</w:t>
        </w:r>
        <w:r w:rsidR="00C750BD">
          <w:rPr>
            <w:noProof/>
            <w:webHidden/>
          </w:rPr>
          <w:fldChar w:fldCharType="end"/>
        </w:r>
      </w:hyperlink>
    </w:p>
    <w:p w14:paraId="3F0EC2ED"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72" w:history="1">
        <w:r w:rsidR="00C750BD" w:rsidRPr="000A47A0">
          <w:rPr>
            <w:rStyle w:val="a4"/>
            <w:noProof/>
            <w14:scene3d>
              <w14:camera w14:prst="orthographicFront"/>
              <w14:lightRig w14:rig="threePt" w14:dir="t">
                <w14:rot w14:lat="0" w14:lon="0" w14:rev="0"/>
              </w14:lightRig>
            </w14:scene3d>
          </w:rPr>
          <w:t>1.5.4.</w:t>
        </w:r>
        <w:r w:rsidR="00C750BD">
          <w:rPr>
            <w:rFonts w:asciiTheme="minorHAnsi" w:eastAsiaTheme="minorEastAsia" w:hAnsiTheme="minorHAnsi" w:cstheme="minorBidi"/>
            <w:noProof/>
            <w:sz w:val="22"/>
            <w:szCs w:val="22"/>
          </w:rPr>
          <w:tab/>
        </w:r>
        <w:r w:rsidR="00C750BD" w:rsidRPr="000A47A0">
          <w:rPr>
            <w:rStyle w:val="a4"/>
            <w:noProof/>
          </w:rPr>
          <w:t>E-reading</w:t>
        </w:r>
        <w:r w:rsidR="00C750BD">
          <w:rPr>
            <w:noProof/>
            <w:webHidden/>
          </w:rPr>
          <w:tab/>
        </w:r>
        <w:r w:rsidR="00C750BD">
          <w:rPr>
            <w:noProof/>
            <w:webHidden/>
          </w:rPr>
          <w:fldChar w:fldCharType="begin"/>
        </w:r>
        <w:r w:rsidR="00C750BD">
          <w:rPr>
            <w:noProof/>
            <w:webHidden/>
          </w:rPr>
          <w:instrText xml:space="preserve"> PAGEREF _Toc38789472 \h </w:instrText>
        </w:r>
        <w:r w:rsidR="00C750BD">
          <w:rPr>
            <w:noProof/>
            <w:webHidden/>
          </w:rPr>
        </w:r>
        <w:r w:rsidR="00C750BD">
          <w:rPr>
            <w:noProof/>
            <w:webHidden/>
          </w:rPr>
          <w:fldChar w:fldCharType="separate"/>
        </w:r>
        <w:r w:rsidR="00C750BD">
          <w:rPr>
            <w:noProof/>
            <w:webHidden/>
          </w:rPr>
          <w:t>17</w:t>
        </w:r>
        <w:r w:rsidR="00C750BD">
          <w:rPr>
            <w:noProof/>
            <w:webHidden/>
          </w:rPr>
          <w:fldChar w:fldCharType="end"/>
        </w:r>
      </w:hyperlink>
    </w:p>
    <w:p w14:paraId="3458E08E" w14:textId="77777777" w:rsidR="00C750BD" w:rsidRDefault="007D620D">
      <w:pPr>
        <w:pStyle w:val="20"/>
        <w:tabs>
          <w:tab w:val="right" w:leader="dot" w:pos="9628"/>
        </w:tabs>
        <w:rPr>
          <w:rFonts w:asciiTheme="minorHAnsi" w:eastAsiaTheme="minorEastAsia" w:hAnsiTheme="minorHAnsi" w:cstheme="minorBidi"/>
          <w:iCs w:val="0"/>
          <w:noProof/>
          <w:sz w:val="22"/>
          <w:szCs w:val="22"/>
        </w:rPr>
      </w:pPr>
      <w:hyperlink w:anchor="_Toc38789473" w:history="1">
        <w:r w:rsidR="00C750BD" w:rsidRPr="000A47A0">
          <w:rPr>
            <w:rStyle w:val="a4"/>
            <w:noProof/>
          </w:rPr>
          <w:t>Выводы по разделу 1</w:t>
        </w:r>
        <w:r w:rsidR="00C750BD">
          <w:rPr>
            <w:noProof/>
            <w:webHidden/>
          </w:rPr>
          <w:tab/>
        </w:r>
        <w:r w:rsidR="00C750BD">
          <w:rPr>
            <w:noProof/>
            <w:webHidden/>
          </w:rPr>
          <w:fldChar w:fldCharType="begin"/>
        </w:r>
        <w:r w:rsidR="00C750BD">
          <w:rPr>
            <w:noProof/>
            <w:webHidden/>
          </w:rPr>
          <w:instrText xml:space="preserve"> PAGEREF _Toc38789473 \h </w:instrText>
        </w:r>
        <w:r w:rsidR="00C750BD">
          <w:rPr>
            <w:noProof/>
            <w:webHidden/>
          </w:rPr>
        </w:r>
        <w:r w:rsidR="00C750BD">
          <w:rPr>
            <w:noProof/>
            <w:webHidden/>
          </w:rPr>
          <w:fldChar w:fldCharType="separate"/>
        </w:r>
        <w:r w:rsidR="00C750BD">
          <w:rPr>
            <w:noProof/>
            <w:webHidden/>
          </w:rPr>
          <w:t>18</w:t>
        </w:r>
        <w:r w:rsidR="00C750BD">
          <w:rPr>
            <w:noProof/>
            <w:webHidden/>
          </w:rPr>
          <w:fldChar w:fldCharType="end"/>
        </w:r>
      </w:hyperlink>
    </w:p>
    <w:p w14:paraId="50AB74FC" w14:textId="77777777" w:rsidR="00C750BD" w:rsidRDefault="007D620D">
      <w:pPr>
        <w:pStyle w:val="14"/>
        <w:tabs>
          <w:tab w:val="left" w:pos="1400"/>
        </w:tabs>
        <w:rPr>
          <w:rFonts w:asciiTheme="minorHAnsi" w:eastAsiaTheme="minorEastAsia" w:hAnsiTheme="minorHAnsi" w:cstheme="minorBidi"/>
          <w:bCs w:val="0"/>
          <w:noProof/>
          <w:sz w:val="22"/>
          <w:szCs w:val="22"/>
        </w:rPr>
      </w:pPr>
      <w:hyperlink w:anchor="_Toc38789474" w:history="1">
        <w:r w:rsidR="00C750BD" w:rsidRPr="000A47A0">
          <w:rPr>
            <w:rStyle w:val="a4"/>
            <w:noProof/>
            <w14:scene3d>
              <w14:camera w14:prst="orthographicFront"/>
              <w14:lightRig w14:rig="threePt" w14:dir="t">
                <w14:rot w14:lat="0" w14:lon="0" w14:rev="0"/>
              </w14:lightRig>
            </w14:scene3d>
          </w:rPr>
          <w:t>2.</w:t>
        </w:r>
        <w:r w:rsidR="00C750BD">
          <w:rPr>
            <w:rFonts w:asciiTheme="minorHAnsi" w:eastAsiaTheme="minorEastAsia" w:hAnsiTheme="minorHAnsi" w:cstheme="minorBidi"/>
            <w:bCs w:val="0"/>
            <w:noProof/>
            <w:sz w:val="22"/>
            <w:szCs w:val="22"/>
          </w:rPr>
          <w:tab/>
        </w:r>
        <w:r w:rsidR="00C750BD" w:rsidRPr="000A47A0">
          <w:rPr>
            <w:rStyle w:val="a4"/>
            <w:noProof/>
          </w:rPr>
          <w:t>Выбор алгоритмов для системы подбора литературы</w:t>
        </w:r>
        <w:r w:rsidR="00C750BD">
          <w:rPr>
            <w:noProof/>
            <w:webHidden/>
          </w:rPr>
          <w:tab/>
        </w:r>
        <w:r w:rsidR="00C750BD">
          <w:rPr>
            <w:noProof/>
            <w:webHidden/>
          </w:rPr>
          <w:fldChar w:fldCharType="begin"/>
        </w:r>
        <w:r w:rsidR="00C750BD">
          <w:rPr>
            <w:noProof/>
            <w:webHidden/>
          </w:rPr>
          <w:instrText xml:space="preserve"> PAGEREF _Toc38789474 \h </w:instrText>
        </w:r>
        <w:r w:rsidR="00C750BD">
          <w:rPr>
            <w:noProof/>
            <w:webHidden/>
          </w:rPr>
        </w:r>
        <w:r w:rsidR="00C750BD">
          <w:rPr>
            <w:noProof/>
            <w:webHidden/>
          </w:rPr>
          <w:fldChar w:fldCharType="separate"/>
        </w:r>
        <w:r w:rsidR="00C750BD">
          <w:rPr>
            <w:noProof/>
            <w:webHidden/>
          </w:rPr>
          <w:t>19</w:t>
        </w:r>
        <w:r w:rsidR="00C750BD">
          <w:rPr>
            <w:noProof/>
            <w:webHidden/>
          </w:rPr>
          <w:fldChar w:fldCharType="end"/>
        </w:r>
      </w:hyperlink>
    </w:p>
    <w:p w14:paraId="5CB3D9BC"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75" w:history="1">
        <w:r w:rsidR="00C750BD" w:rsidRPr="000A47A0">
          <w:rPr>
            <w:rStyle w:val="a4"/>
            <w:noProof/>
          </w:rPr>
          <w:t>2.1.</w:t>
        </w:r>
        <w:r w:rsidR="00C750BD">
          <w:rPr>
            <w:rFonts w:asciiTheme="minorHAnsi" w:eastAsiaTheme="minorEastAsia" w:hAnsiTheme="minorHAnsi" w:cstheme="minorBidi"/>
            <w:iCs w:val="0"/>
            <w:noProof/>
            <w:sz w:val="22"/>
            <w:szCs w:val="22"/>
          </w:rPr>
          <w:tab/>
        </w:r>
        <w:r w:rsidR="00C750BD" w:rsidRPr="000A47A0">
          <w:rPr>
            <w:rStyle w:val="a4"/>
            <w:noProof/>
          </w:rPr>
          <w:t>Описание решаемой задачи</w:t>
        </w:r>
        <w:r w:rsidR="00C750BD">
          <w:rPr>
            <w:noProof/>
            <w:webHidden/>
          </w:rPr>
          <w:tab/>
        </w:r>
        <w:r w:rsidR="00C750BD">
          <w:rPr>
            <w:noProof/>
            <w:webHidden/>
          </w:rPr>
          <w:fldChar w:fldCharType="begin"/>
        </w:r>
        <w:r w:rsidR="00C750BD">
          <w:rPr>
            <w:noProof/>
            <w:webHidden/>
          </w:rPr>
          <w:instrText xml:space="preserve"> PAGEREF _Toc38789475 \h </w:instrText>
        </w:r>
        <w:r w:rsidR="00C750BD">
          <w:rPr>
            <w:noProof/>
            <w:webHidden/>
          </w:rPr>
        </w:r>
        <w:r w:rsidR="00C750BD">
          <w:rPr>
            <w:noProof/>
            <w:webHidden/>
          </w:rPr>
          <w:fldChar w:fldCharType="separate"/>
        </w:r>
        <w:r w:rsidR="00C750BD">
          <w:rPr>
            <w:noProof/>
            <w:webHidden/>
          </w:rPr>
          <w:t>19</w:t>
        </w:r>
        <w:r w:rsidR="00C750BD">
          <w:rPr>
            <w:noProof/>
            <w:webHidden/>
          </w:rPr>
          <w:fldChar w:fldCharType="end"/>
        </w:r>
      </w:hyperlink>
    </w:p>
    <w:p w14:paraId="7AB4FA9A"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76" w:history="1">
        <w:r w:rsidR="00C750BD" w:rsidRPr="000A47A0">
          <w:rPr>
            <w:rStyle w:val="a4"/>
            <w:noProof/>
          </w:rPr>
          <w:t>2.2.</w:t>
        </w:r>
        <w:r w:rsidR="00C750BD">
          <w:rPr>
            <w:rFonts w:asciiTheme="minorHAnsi" w:eastAsiaTheme="minorEastAsia" w:hAnsiTheme="minorHAnsi" w:cstheme="minorBidi"/>
            <w:iCs w:val="0"/>
            <w:noProof/>
            <w:sz w:val="22"/>
            <w:szCs w:val="22"/>
          </w:rPr>
          <w:tab/>
        </w:r>
        <w:r w:rsidR="00C750BD" w:rsidRPr="000A47A0">
          <w:rPr>
            <w:rStyle w:val="a4"/>
            <w:noProof/>
          </w:rPr>
          <w:t>Существующие алгоритмы для сравнения текстовых документов</w:t>
        </w:r>
        <w:r w:rsidR="00C750BD">
          <w:rPr>
            <w:noProof/>
            <w:webHidden/>
          </w:rPr>
          <w:tab/>
        </w:r>
        <w:r w:rsidR="00C750BD">
          <w:rPr>
            <w:noProof/>
            <w:webHidden/>
          </w:rPr>
          <w:tab/>
        </w:r>
        <w:r w:rsidR="00C750BD">
          <w:rPr>
            <w:noProof/>
            <w:webHidden/>
          </w:rPr>
          <w:tab/>
        </w:r>
        <w:r w:rsidR="00C750BD">
          <w:rPr>
            <w:noProof/>
            <w:webHidden/>
          </w:rPr>
          <w:fldChar w:fldCharType="begin"/>
        </w:r>
        <w:r w:rsidR="00C750BD">
          <w:rPr>
            <w:noProof/>
            <w:webHidden/>
          </w:rPr>
          <w:instrText xml:space="preserve"> PAGEREF _Toc38789476 \h </w:instrText>
        </w:r>
        <w:r w:rsidR="00C750BD">
          <w:rPr>
            <w:noProof/>
            <w:webHidden/>
          </w:rPr>
        </w:r>
        <w:r w:rsidR="00C750BD">
          <w:rPr>
            <w:noProof/>
            <w:webHidden/>
          </w:rPr>
          <w:fldChar w:fldCharType="separate"/>
        </w:r>
        <w:r w:rsidR="00C750BD">
          <w:rPr>
            <w:noProof/>
            <w:webHidden/>
          </w:rPr>
          <w:t>19</w:t>
        </w:r>
        <w:r w:rsidR="00C750BD">
          <w:rPr>
            <w:noProof/>
            <w:webHidden/>
          </w:rPr>
          <w:fldChar w:fldCharType="end"/>
        </w:r>
      </w:hyperlink>
    </w:p>
    <w:p w14:paraId="0BFEE913"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77" w:history="1">
        <w:r w:rsidR="00C750BD" w:rsidRPr="000A47A0">
          <w:rPr>
            <w:rStyle w:val="a4"/>
            <w:noProof/>
            <w14:scene3d>
              <w14:camera w14:prst="orthographicFront"/>
              <w14:lightRig w14:rig="threePt" w14:dir="t">
                <w14:rot w14:lat="0" w14:lon="0" w14:rev="0"/>
              </w14:lightRig>
            </w14:scene3d>
          </w:rPr>
          <w:t>2.2.4.</w:t>
        </w:r>
        <w:r w:rsidR="00C750BD">
          <w:rPr>
            <w:rFonts w:asciiTheme="minorHAnsi" w:eastAsiaTheme="minorEastAsia" w:hAnsiTheme="minorHAnsi" w:cstheme="minorBidi"/>
            <w:noProof/>
            <w:sz w:val="22"/>
            <w:szCs w:val="22"/>
          </w:rPr>
          <w:tab/>
        </w:r>
        <w:r w:rsidR="00C750BD" w:rsidRPr="000A47A0">
          <w:rPr>
            <w:rStyle w:val="a4"/>
            <w:noProof/>
          </w:rPr>
          <w:t>Алгоритмы, сравнивающие строки</w:t>
        </w:r>
        <w:r w:rsidR="00C750BD">
          <w:rPr>
            <w:noProof/>
            <w:webHidden/>
          </w:rPr>
          <w:tab/>
        </w:r>
        <w:r w:rsidR="00C750BD">
          <w:rPr>
            <w:noProof/>
            <w:webHidden/>
          </w:rPr>
          <w:fldChar w:fldCharType="begin"/>
        </w:r>
        <w:r w:rsidR="00C750BD">
          <w:rPr>
            <w:noProof/>
            <w:webHidden/>
          </w:rPr>
          <w:instrText xml:space="preserve"> PAGEREF _Toc38789477 \h </w:instrText>
        </w:r>
        <w:r w:rsidR="00C750BD">
          <w:rPr>
            <w:noProof/>
            <w:webHidden/>
          </w:rPr>
        </w:r>
        <w:r w:rsidR="00C750BD">
          <w:rPr>
            <w:noProof/>
            <w:webHidden/>
          </w:rPr>
          <w:fldChar w:fldCharType="separate"/>
        </w:r>
        <w:r w:rsidR="00C750BD">
          <w:rPr>
            <w:noProof/>
            <w:webHidden/>
          </w:rPr>
          <w:t>19</w:t>
        </w:r>
        <w:r w:rsidR="00C750BD">
          <w:rPr>
            <w:noProof/>
            <w:webHidden/>
          </w:rPr>
          <w:fldChar w:fldCharType="end"/>
        </w:r>
      </w:hyperlink>
    </w:p>
    <w:p w14:paraId="4D402C95"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78" w:history="1">
        <w:r w:rsidR="00C750BD" w:rsidRPr="000A47A0">
          <w:rPr>
            <w:rStyle w:val="a4"/>
            <w:noProof/>
            <w14:scene3d>
              <w14:camera w14:prst="orthographicFront"/>
              <w14:lightRig w14:rig="threePt" w14:dir="t">
                <w14:rot w14:lat="0" w14:lon="0" w14:rev="0"/>
              </w14:lightRig>
            </w14:scene3d>
          </w:rPr>
          <w:t>2.2.5.</w:t>
        </w:r>
        <w:r w:rsidR="00C750BD">
          <w:rPr>
            <w:rFonts w:asciiTheme="minorHAnsi" w:eastAsiaTheme="minorEastAsia" w:hAnsiTheme="minorHAnsi" w:cstheme="minorBidi"/>
            <w:noProof/>
            <w:sz w:val="22"/>
            <w:szCs w:val="22"/>
          </w:rPr>
          <w:tab/>
        </w:r>
        <w:r w:rsidR="00C750BD" w:rsidRPr="000A47A0">
          <w:rPr>
            <w:rStyle w:val="a4"/>
            <w:noProof/>
          </w:rPr>
          <w:t>Алгоритмы, сравнивающие документы</w:t>
        </w:r>
        <w:r w:rsidR="00C750BD">
          <w:rPr>
            <w:noProof/>
            <w:webHidden/>
          </w:rPr>
          <w:tab/>
        </w:r>
        <w:r w:rsidR="00C750BD">
          <w:rPr>
            <w:noProof/>
            <w:webHidden/>
          </w:rPr>
          <w:fldChar w:fldCharType="begin"/>
        </w:r>
        <w:r w:rsidR="00C750BD">
          <w:rPr>
            <w:noProof/>
            <w:webHidden/>
          </w:rPr>
          <w:instrText xml:space="preserve"> PAGEREF _Toc38789478 \h </w:instrText>
        </w:r>
        <w:r w:rsidR="00C750BD">
          <w:rPr>
            <w:noProof/>
            <w:webHidden/>
          </w:rPr>
        </w:r>
        <w:r w:rsidR="00C750BD">
          <w:rPr>
            <w:noProof/>
            <w:webHidden/>
          </w:rPr>
          <w:fldChar w:fldCharType="separate"/>
        </w:r>
        <w:r w:rsidR="00C750BD">
          <w:rPr>
            <w:noProof/>
            <w:webHidden/>
          </w:rPr>
          <w:t>21</w:t>
        </w:r>
        <w:r w:rsidR="00C750BD">
          <w:rPr>
            <w:noProof/>
            <w:webHidden/>
          </w:rPr>
          <w:fldChar w:fldCharType="end"/>
        </w:r>
      </w:hyperlink>
    </w:p>
    <w:p w14:paraId="31FB3030" w14:textId="77777777" w:rsidR="00C750BD" w:rsidRDefault="007D620D">
      <w:pPr>
        <w:pStyle w:val="31"/>
        <w:tabs>
          <w:tab w:val="left" w:pos="2240"/>
          <w:tab w:val="right" w:leader="dot" w:pos="9628"/>
        </w:tabs>
        <w:rPr>
          <w:rFonts w:asciiTheme="minorHAnsi" w:eastAsiaTheme="minorEastAsia" w:hAnsiTheme="minorHAnsi" w:cstheme="minorBidi"/>
          <w:noProof/>
          <w:sz w:val="22"/>
          <w:szCs w:val="22"/>
        </w:rPr>
      </w:pPr>
      <w:hyperlink w:anchor="_Toc38789479" w:history="1">
        <w:r w:rsidR="00C750BD" w:rsidRPr="000A47A0">
          <w:rPr>
            <w:rStyle w:val="a4"/>
            <w:noProof/>
            <w14:scene3d>
              <w14:camera w14:prst="orthographicFront"/>
              <w14:lightRig w14:rig="threePt" w14:dir="t">
                <w14:rot w14:lat="0" w14:lon="0" w14:rev="0"/>
              </w14:lightRig>
            </w14:scene3d>
          </w:rPr>
          <w:t>2.2.6.</w:t>
        </w:r>
        <w:r w:rsidR="00C750BD">
          <w:rPr>
            <w:rFonts w:asciiTheme="minorHAnsi" w:eastAsiaTheme="minorEastAsia" w:hAnsiTheme="minorHAnsi" w:cstheme="minorBidi"/>
            <w:noProof/>
            <w:sz w:val="22"/>
            <w:szCs w:val="22"/>
          </w:rPr>
          <w:tab/>
        </w:r>
        <w:r w:rsidR="00C750BD" w:rsidRPr="000A47A0">
          <w:rPr>
            <w:rStyle w:val="a4"/>
            <w:noProof/>
          </w:rPr>
          <w:t>Вспомогательные алгоритмы</w:t>
        </w:r>
        <w:r w:rsidR="00C750BD">
          <w:rPr>
            <w:noProof/>
            <w:webHidden/>
          </w:rPr>
          <w:tab/>
        </w:r>
        <w:r w:rsidR="00C750BD">
          <w:rPr>
            <w:noProof/>
            <w:webHidden/>
          </w:rPr>
          <w:fldChar w:fldCharType="begin"/>
        </w:r>
        <w:r w:rsidR="00C750BD">
          <w:rPr>
            <w:noProof/>
            <w:webHidden/>
          </w:rPr>
          <w:instrText xml:space="preserve"> PAGEREF _Toc38789479 \h </w:instrText>
        </w:r>
        <w:r w:rsidR="00C750BD">
          <w:rPr>
            <w:noProof/>
            <w:webHidden/>
          </w:rPr>
        </w:r>
        <w:r w:rsidR="00C750BD">
          <w:rPr>
            <w:noProof/>
            <w:webHidden/>
          </w:rPr>
          <w:fldChar w:fldCharType="separate"/>
        </w:r>
        <w:r w:rsidR="00C750BD">
          <w:rPr>
            <w:noProof/>
            <w:webHidden/>
          </w:rPr>
          <w:t>23</w:t>
        </w:r>
        <w:r w:rsidR="00C750BD">
          <w:rPr>
            <w:noProof/>
            <w:webHidden/>
          </w:rPr>
          <w:fldChar w:fldCharType="end"/>
        </w:r>
      </w:hyperlink>
    </w:p>
    <w:p w14:paraId="0C747609"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0" w:history="1">
        <w:r w:rsidR="00C750BD" w:rsidRPr="000A47A0">
          <w:rPr>
            <w:rStyle w:val="a4"/>
            <w:noProof/>
          </w:rPr>
          <w:t>2.3.</w:t>
        </w:r>
        <w:r w:rsidR="00C750BD">
          <w:rPr>
            <w:rFonts w:asciiTheme="minorHAnsi" w:eastAsiaTheme="minorEastAsia" w:hAnsiTheme="minorHAnsi" w:cstheme="minorBidi"/>
            <w:iCs w:val="0"/>
            <w:noProof/>
            <w:sz w:val="22"/>
            <w:szCs w:val="22"/>
          </w:rPr>
          <w:tab/>
        </w:r>
        <w:r w:rsidR="00C750BD" w:rsidRPr="000A47A0">
          <w:rPr>
            <w:rStyle w:val="a4"/>
            <w:noProof/>
          </w:rPr>
          <w:t>Формирование и модификации алгоритма для подбора литературы</w:t>
        </w:r>
        <w:r w:rsidR="00C750BD">
          <w:rPr>
            <w:rStyle w:val="a4"/>
            <w:noProof/>
          </w:rPr>
          <w:tab/>
        </w:r>
        <w:r w:rsidR="00C750BD">
          <w:rPr>
            <w:noProof/>
            <w:webHidden/>
          </w:rPr>
          <w:tab/>
        </w:r>
        <w:r w:rsidR="00C750BD">
          <w:rPr>
            <w:noProof/>
            <w:webHidden/>
          </w:rPr>
          <w:fldChar w:fldCharType="begin"/>
        </w:r>
        <w:r w:rsidR="00C750BD">
          <w:rPr>
            <w:noProof/>
            <w:webHidden/>
          </w:rPr>
          <w:instrText xml:space="preserve"> PAGEREF _Toc38789480 \h </w:instrText>
        </w:r>
        <w:r w:rsidR="00C750BD">
          <w:rPr>
            <w:noProof/>
            <w:webHidden/>
          </w:rPr>
        </w:r>
        <w:r w:rsidR="00C750BD">
          <w:rPr>
            <w:noProof/>
            <w:webHidden/>
          </w:rPr>
          <w:fldChar w:fldCharType="separate"/>
        </w:r>
        <w:r w:rsidR="00C750BD">
          <w:rPr>
            <w:noProof/>
            <w:webHidden/>
          </w:rPr>
          <w:t>25</w:t>
        </w:r>
        <w:r w:rsidR="00C750BD">
          <w:rPr>
            <w:noProof/>
            <w:webHidden/>
          </w:rPr>
          <w:fldChar w:fldCharType="end"/>
        </w:r>
      </w:hyperlink>
    </w:p>
    <w:p w14:paraId="6AE0ED84" w14:textId="77777777" w:rsidR="00C750BD" w:rsidRDefault="007D620D">
      <w:pPr>
        <w:pStyle w:val="20"/>
        <w:tabs>
          <w:tab w:val="right" w:leader="dot" w:pos="9628"/>
        </w:tabs>
        <w:rPr>
          <w:rFonts w:asciiTheme="minorHAnsi" w:eastAsiaTheme="minorEastAsia" w:hAnsiTheme="minorHAnsi" w:cstheme="minorBidi"/>
          <w:iCs w:val="0"/>
          <w:noProof/>
          <w:sz w:val="22"/>
          <w:szCs w:val="22"/>
        </w:rPr>
      </w:pPr>
      <w:hyperlink w:anchor="_Toc38789481" w:history="1">
        <w:r w:rsidR="00C750BD" w:rsidRPr="000A47A0">
          <w:rPr>
            <w:rStyle w:val="a4"/>
            <w:noProof/>
          </w:rPr>
          <w:t>Выводы по разделу 2</w:t>
        </w:r>
        <w:r w:rsidR="00C750BD">
          <w:rPr>
            <w:noProof/>
            <w:webHidden/>
          </w:rPr>
          <w:tab/>
        </w:r>
        <w:r w:rsidR="00C750BD">
          <w:rPr>
            <w:noProof/>
            <w:webHidden/>
          </w:rPr>
          <w:fldChar w:fldCharType="begin"/>
        </w:r>
        <w:r w:rsidR="00C750BD">
          <w:rPr>
            <w:noProof/>
            <w:webHidden/>
          </w:rPr>
          <w:instrText xml:space="preserve"> PAGEREF _Toc38789481 \h </w:instrText>
        </w:r>
        <w:r w:rsidR="00C750BD">
          <w:rPr>
            <w:noProof/>
            <w:webHidden/>
          </w:rPr>
        </w:r>
        <w:r w:rsidR="00C750BD">
          <w:rPr>
            <w:noProof/>
            <w:webHidden/>
          </w:rPr>
          <w:fldChar w:fldCharType="separate"/>
        </w:r>
        <w:r w:rsidR="00C750BD">
          <w:rPr>
            <w:noProof/>
            <w:webHidden/>
          </w:rPr>
          <w:t>30</w:t>
        </w:r>
        <w:r w:rsidR="00C750BD">
          <w:rPr>
            <w:noProof/>
            <w:webHidden/>
          </w:rPr>
          <w:fldChar w:fldCharType="end"/>
        </w:r>
      </w:hyperlink>
    </w:p>
    <w:p w14:paraId="5204CE46" w14:textId="77777777" w:rsidR="00C750BD" w:rsidRDefault="007D620D">
      <w:pPr>
        <w:pStyle w:val="14"/>
        <w:tabs>
          <w:tab w:val="left" w:pos="1400"/>
        </w:tabs>
        <w:rPr>
          <w:rFonts w:asciiTheme="minorHAnsi" w:eastAsiaTheme="minorEastAsia" w:hAnsiTheme="minorHAnsi" w:cstheme="minorBidi"/>
          <w:bCs w:val="0"/>
          <w:noProof/>
          <w:sz w:val="22"/>
          <w:szCs w:val="22"/>
        </w:rPr>
      </w:pPr>
      <w:hyperlink w:anchor="_Toc38789482" w:history="1">
        <w:r w:rsidR="00C750BD" w:rsidRPr="000A47A0">
          <w:rPr>
            <w:rStyle w:val="a4"/>
            <w:noProof/>
            <w14:scene3d>
              <w14:camera w14:prst="orthographicFront"/>
              <w14:lightRig w14:rig="threePt" w14:dir="t">
                <w14:rot w14:lat="0" w14:lon="0" w14:rev="0"/>
              </w14:lightRig>
            </w14:scene3d>
          </w:rPr>
          <w:t>3.</w:t>
        </w:r>
        <w:r w:rsidR="00C750BD">
          <w:rPr>
            <w:rFonts w:asciiTheme="minorHAnsi" w:eastAsiaTheme="minorEastAsia" w:hAnsiTheme="minorHAnsi" w:cstheme="minorBidi"/>
            <w:bCs w:val="0"/>
            <w:noProof/>
            <w:sz w:val="22"/>
            <w:szCs w:val="22"/>
          </w:rPr>
          <w:tab/>
        </w:r>
        <w:r w:rsidR="00C750BD" w:rsidRPr="000A47A0">
          <w:rPr>
            <w:rStyle w:val="a4"/>
            <w:noProof/>
          </w:rPr>
          <w:t>Проектирование системы подбора литературы на основе векторной модели</w:t>
        </w:r>
        <w:r w:rsidR="00C750BD">
          <w:rPr>
            <w:noProof/>
            <w:webHidden/>
          </w:rPr>
          <w:tab/>
        </w:r>
        <w:r w:rsidR="00C750BD">
          <w:rPr>
            <w:noProof/>
            <w:webHidden/>
          </w:rPr>
          <w:tab/>
        </w:r>
        <w:r w:rsidR="00C750BD">
          <w:rPr>
            <w:noProof/>
            <w:webHidden/>
          </w:rPr>
          <w:fldChar w:fldCharType="begin"/>
        </w:r>
        <w:r w:rsidR="00C750BD">
          <w:rPr>
            <w:noProof/>
            <w:webHidden/>
          </w:rPr>
          <w:instrText xml:space="preserve"> PAGEREF _Toc38789482 \h </w:instrText>
        </w:r>
        <w:r w:rsidR="00C750BD">
          <w:rPr>
            <w:noProof/>
            <w:webHidden/>
          </w:rPr>
        </w:r>
        <w:r w:rsidR="00C750BD">
          <w:rPr>
            <w:noProof/>
            <w:webHidden/>
          </w:rPr>
          <w:fldChar w:fldCharType="separate"/>
        </w:r>
        <w:r w:rsidR="00C750BD">
          <w:rPr>
            <w:noProof/>
            <w:webHidden/>
          </w:rPr>
          <w:t>31</w:t>
        </w:r>
        <w:r w:rsidR="00C750BD">
          <w:rPr>
            <w:noProof/>
            <w:webHidden/>
          </w:rPr>
          <w:fldChar w:fldCharType="end"/>
        </w:r>
      </w:hyperlink>
    </w:p>
    <w:p w14:paraId="1D6A2DDF"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3" w:history="1">
        <w:r w:rsidR="00C750BD" w:rsidRPr="000A47A0">
          <w:rPr>
            <w:rStyle w:val="a4"/>
            <w:noProof/>
          </w:rPr>
          <w:t>3.1.</w:t>
        </w:r>
        <w:r w:rsidR="00C750BD">
          <w:rPr>
            <w:rFonts w:asciiTheme="minorHAnsi" w:eastAsiaTheme="minorEastAsia" w:hAnsiTheme="minorHAnsi" w:cstheme="minorBidi"/>
            <w:iCs w:val="0"/>
            <w:noProof/>
            <w:sz w:val="22"/>
            <w:szCs w:val="22"/>
          </w:rPr>
          <w:tab/>
        </w:r>
        <w:r w:rsidR="00C750BD" w:rsidRPr="000A47A0">
          <w:rPr>
            <w:rStyle w:val="a4"/>
            <w:noProof/>
          </w:rPr>
          <w:t>Проектирование общей архитектуры системы</w:t>
        </w:r>
        <w:r w:rsidR="00C750BD">
          <w:rPr>
            <w:noProof/>
            <w:webHidden/>
          </w:rPr>
          <w:tab/>
        </w:r>
        <w:r w:rsidR="00C750BD">
          <w:rPr>
            <w:noProof/>
            <w:webHidden/>
          </w:rPr>
          <w:fldChar w:fldCharType="begin"/>
        </w:r>
        <w:r w:rsidR="00C750BD">
          <w:rPr>
            <w:noProof/>
            <w:webHidden/>
          </w:rPr>
          <w:instrText xml:space="preserve"> PAGEREF _Toc38789483 \h </w:instrText>
        </w:r>
        <w:r w:rsidR="00C750BD">
          <w:rPr>
            <w:noProof/>
            <w:webHidden/>
          </w:rPr>
        </w:r>
        <w:r w:rsidR="00C750BD">
          <w:rPr>
            <w:noProof/>
            <w:webHidden/>
          </w:rPr>
          <w:fldChar w:fldCharType="separate"/>
        </w:r>
        <w:r w:rsidR="00C750BD">
          <w:rPr>
            <w:noProof/>
            <w:webHidden/>
          </w:rPr>
          <w:t>31</w:t>
        </w:r>
        <w:r w:rsidR="00C750BD">
          <w:rPr>
            <w:noProof/>
            <w:webHidden/>
          </w:rPr>
          <w:fldChar w:fldCharType="end"/>
        </w:r>
      </w:hyperlink>
    </w:p>
    <w:p w14:paraId="0D6E80B5"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4" w:history="1">
        <w:r w:rsidR="00C750BD" w:rsidRPr="000A47A0">
          <w:rPr>
            <w:rStyle w:val="a4"/>
            <w:noProof/>
          </w:rPr>
          <w:t>3.2.</w:t>
        </w:r>
        <w:r w:rsidR="00C750BD">
          <w:rPr>
            <w:rFonts w:asciiTheme="minorHAnsi" w:eastAsiaTheme="minorEastAsia" w:hAnsiTheme="minorHAnsi" w:cstheme="minorBidi"/>
            <w:iCs w:val="0"/>
            <w:noProof/>
            <w:sz w:val="22"/>
            <w:szCs w:val="22"/>
          </w:rPr>
          <w:tab/>
        </w:r>
        <w:r w:rsidR="00C750BD" w:rsidRPr="000A47A0">
          <w:rPr>
            <w:rStyle w:val="a4"/>
            <w:noProof/>
          </w:rPr>
          <w:t>Проектирование модуля подбора литературы</w:t>
        </w:r>
        <w:r w:rsidR="00C750BD">
          <w:rPr>
            <w:noProof/>
            <w:webHidden/>
          </w:rPr>
          <w:tab/>
        </w:r>
        <w:r w:rsidR="00C750BD">
          <w:rPr>
            <w:noProof/>
            <w:webHidden/>
          </w:rPr>
          <w:fldChar w:fldCharType="begin"/>
        </w:r>
        <w:r w:rsidR="00C750BD">
          <w:rPr>
            <w:noProof/>
            <w:webHidden/>
          </w:rPr>
          <w:instrText xml:space="preserve"> PAGEREF _Toc38789484 \h </w:instrText>
        </w:r>
        <w:r w:rsidR="00C750BD">
          <w:rPr>
            <w:noProof/>
            <w:webHidden/>
          </w:rPr>
        </w:r>
        <w:r w:rsidR="00C750BD">
          <w:rPr>
            <w:noProof/>
            <w:webHidden/>
          </w:rPr>
          <w:fldChar w:fldCharType="separate"/>
        </w:r>
        <w:r w:rsidR="00C750BD">
          <w:rPr>
            <w:noProof/>
            <w:webHidden/>
          </w:rPr>
          <w:t>32</w:t>
        </w:r>
        <w:r w:rsidR="00C750BD">
          <w:rPr>
            <w:noProof/>
            <w:webHidden/>
          </w:rPr>
          <w:fldChar w:fldCharType="end"/>
        </w:r>
      </w:hyperlink>
    </w:p>
    <w:p w14:paraId="634C582C"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5" w:history="1">
        <w:r w:rsidR="00C750BD" w:rsidRPr="000A47A0">
          <w:rPr>
            <w:rStyle w:val="a4"/>
            <w:noProof/>
          </w:rPr>
          <w:t>3.3.</w:t>
        </w:r>
        <w:r w:rsidR="00C750BD">
          <w:rPr>
            <w:rFonts w:asciiTheme="minorHAnsi" w:eastAsiaTheme="minorEastAsia" w:hAnsiTheme="minorHAnsi" w:cstheme="minorBidi"/>
            <w:iCs w:val="0"/>
            <w:noProof/>
            <w:sz w:val="22"/>
            <w:szCs w:val="22"/>
          </w:rPr>
          <w:tab/>
        </w:r>
        <w:r w:rsidR="00C750BD" w:rsidRPr="000A47A0">
          <w:rPr>
            <w:rStyle w:val="a4"/>
            <w:noProof/>
          </w:rPr>
          <w:t>Проектирование модели данных информационной системы</w:t>
        </w:r>
        <w:r w:rsidR="00C750BD">
          <w:rPr>
            <w:noProof/>
            <w:webHidden/>
          </w:rPr>
          <w:tab/>
        </w:r>
        <w:r w:rsidR="00C750BD">
          <w:rPr>
            <w:noProof/>
            <w:webHidden/>
          </w:rPr>
          <w:fldChar w:fldCharType="begin"/>
        </w:r>
        <w:r w:rsidR="00C750BD">
          <w:rPr>
            <w:noProof/>
            <w:webHidden/>
          </w:rPr>
          <w:instrText xml:space="preserve"> PAGEREF _Toc38789485 \h </w:instrText>
        </w:r>
        <w:r w:rsidR="00C750BD">
          <w:rPr>
            <w:noProof/>
            <w:webHidden/>
          </w:rPr>
        </w:r>
        <w:r w:rsidR="00C750BD">
          <w:rPr>
            <w:noProof/>
            <w:webHidden/>
          </w:rPr>
          <w:fldChar w:fldCharType="separate"/>
        </w:r>
        <w:r w:rsidR="00C750BD">
          <w:rPr>
            <w:noProof/>
            <w:webHidden/>
          </w:rPr>
          <w:t>34</w:t>
        </w:r>
        <w:r w:rsidR="00C750BD">
          <w:rPr>
            <w:noProof/>
            <w:webHidden/>
          </w:rPr>
          <w:fldChar w:fldCharType="end"/>
        </w:r>
      </w:hyperlink>
    </w:p>
    <w:p w14:paraId="02DF8793"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6" w:history="1">
        <w:r w:rsidR="00C750BD" w:rsidRPr="000A47A0">
          <w:rPr>
            <w:rStyle w:val="a4"/>
            <w:noProof/>
          </w:rPr>
          <w:t>3.4.</w:t>
        </w:r>
        <w:r w:rsidR="00C750BD">
          <w:rPr>
            <w:rFonts w:asciiTheme="minorHAnsi" w:eastAsiaTheme="minorEastAsia" w:hAnsiTheme="minorHAnsi" w:cstheme="minorBidi"/>
            <w:iCs w:val="0"/>
            <w:noProof/>
            <w:sz w:val="22"/>
            <w:szCs w:val="22"/>
          </w:rPr>
          <w:tab/>
        </w:r>
        <w:r w:rsidR="00C750BD" w:rsidRPr="000A47A0">
          <w:rPr>
            <w:rStyle w:val="a4"/>
            <w:noProof/>
          </w:rPr>
          <w:t>Проектирование серверной части информационной системы</w:t>
        </w:r>
        <w:r w:rsidR="00C750BD">
          <w:rPr>
            <w:noProof/>
            <w:webHidden/>
          </w:rPr>
          <w:tab/>
        </w:r>
        <w:r w:rsidR="00C750BD">
          <w:rPr>
            <w:noProof/>
            <w:webHidden/>
          </w:rPr>
          <w:fldChar w:fldCharType="begin"/>
        </w:r>
        <w:r w:rsidR="00C750BD">
          <w:rPr>
            <w:noProof/>
            <w:webHidden/>
          </w:rPr>
          <w:instrText xml:space="preserve"> PAGEREF _Toc38789486 \h </w:instrText>
        </w:r>
        <w:r w:rsidR="00C750BD">
          <w:rPr>
            <w:noProof/>
            <w:webHidden/>
          </w:rPr>
        </w:r>
        <w:r w:rsidR="00C750BD">
          <w:rPr>
            <w:noProof/>
            <w:webHidden/>
          </w:rPr>
          <w:fldChar w:fldCharType="separate"/>
        </w:r>
        <w:r w:rsidR="00C750BD">
          <w:rPr>
            <w:noProof/>
            <w:webHidden/>
          </w:rPr>
          <w:t>37</w:t>
        </w:r>
        <w:r w:rsidR="00C750BD">
          <w:rPr>
            <w:noProof/>
            <w:webHidden/>
          </w:rPr>
          <w:fldChar w:fldCharType="end"/>
        </w:r>
      </w:hyperlink>
    </w:p>
    <w:p w14:paraId="5460C1FB"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7" w:history="1">
        <w:r w:rsidR="00C750BD" w:rsidRPr="000A47A0">
          <w:rPr>
            <w:rStyle w:val="a4"/>
            <w:noProof/>
          </w:rPr>
          <w:t>3.5.</w:t>
        </w:r>
        <w:r w:rsidR="00C750BD">
          <w:rPr>
            <w:rFonts w:asciiTheme="minorHAnsi" w:eastAsiaTheme="minorEastAsia" w:hAnsiTheme="minorHAnsi" w:cstheme="minorBidi"/>
            <w:iCs w:val="0"/>
            <w:noProof/>
            <w:sz w:val="22"/>
            <w:szCs w:val="22"/>
          </w:rPr>
          <w:tab/>
        </w:r>
        <w:r w:rsidR="00C750BD" w:rsidRPr="000A47A0">
          <w:rPr>
            <w:rStyle w:val="a4"/>
            <w:noProof/>
          </w:rPr>
          <w:t>Проектирование мобильного приложения</w:t>
        </w:r>
        <w:r w:rsidR="00C750BD">
          <w:rPr>
            <w:noProof/>
            <w:webHidden/>
          </w:rPr>
          <w:tab/>
        </w:r>
        <w:r w:rsidR="00C750BD">
          <w:rPr>
            <w:noProof/>
            <w:webHidden/>
          </w:rPr>
          <w:fldChar w:fldCharType="begin"/>
        </w:r>
        <w:r w:rsidR="00C750BD">
          <w:rPr>
            <w:noProof/>
            <w:webHidden/>
          </w:rPr>
          <w:instrText xml:space="preserve"> PAGEREF _Toc38789487 \h </w:instrText>
        </w:r>
        <w:r w:rsidR="00C750BD">
          <w:rPr>
            <w:noProof/>
            <w:webHidden/>
          </w:rPr>
        </w:r>
        <w:r w:rsidR="00C750BD">
          <w:rPr>
            <w:noProof/>
            <w:webHidden/>
          </w:rPr>
          <w:fldChar w:fldCharType="separate"/>
        </w:r>
        <w:r w:rsidR="00C750BD">
          <w:rPr>
            <w:noProof/>
            <w:webHidden/>
          </w:rPr>
          <w:t>39</w:t>
        </w:r>
        <w:r w:rsidR="00C750BD">
          <w:rPr>
            <w:noProof/>
            <w:webHidden/>
          </w:rPr>
          <w:fldChar w:fldCharType="end"/>
        </w:r>
      </w:hyperlink>
    </w:p>
    <w:p w14:paraId="1EFEA124" w14:textId="77777777" w:rsidR="00C750BD" w:rsidRDefault="007D620D">
      <w:pPr>
        <w:pStyle w:val="20"/>
        <w:tabs>
          <w:tab w:val="left" w:pos="1680"/>
          <w:tab w:val="right" w:leader="dot" w:pos="9628"/>
        </w:tabs>
        <w:rPr>
          <w:rFonts w:asciiTheme="minorHAnsi" w:eastAsiaTheme="minorEastAsia" w:hAnsiTheme="minorHAnsi" w:cstheme="minorBidi"/>
          <w:iCs w:val="0"/>
          <w:noProof/>
          <w:sz w:val="22"/>
          <w:szCs w:val="22"/>
        </w:rPr>
      </w:pPr>
      <w:hyperlink w:anchor="_Toc38789488" w:history="1">
        <w:r w:rsidR="00C750BD" w:rsidRPr="000A47A0">
          <w:rPr>
            <w:rStyle w:val="a4"/>
            <w:noProof/>
          </w:rPr>
          <w:t>3.6.</w:t>
        </w:r>
        <w:r w:rsidR="00C750BD">
          <w:rPr>
            <w:rFonts w:asciiTheme="minorHAnsi" w:eastAsiaTheme="minorEastAsia" w:hAnsiTheme="minorHAnsi" w:cstheme="minorBidi"/>
            <w:iCs w:val="0"/>
            <w:noProof/>
            <w:sz w:val="22"/>
            <w:szCs w:val="22"/>
          </w:rPr>
          <w:tab/>
        </w:r>
        <w:r w:rsidR="00C750BD" w:rsidRPr="000A47A0">
          <w:rPr>
            <w:rStyle w:val="a4"/>
            <w:noProof/>
          </w:rPr>
          <w:t>Используемые инструментальные средства</w:t>
        </w:r>
        <w:r w:rsidR="00C750BD">
          <w:rPr>
            <w:noProof/>
            <w:webHidden/>
          </w:rPr>
          <w:tab/>
        </w:r>
        <w:r w:rsidR="00C750BD">
          <w:rPr>
            <w:noProof/>
            <w:webHidden/>
          </w:rPr>
          <w:fldChar w:fldCharType="begin"/>
        </w:r>
        <w:r w:rsidR="00C750BD">
          <w:rPr>
            <w:noProof/>
            <w:webHidden/>
          </w:rPr>
          <w:instrText xml:space="preserve"> PAGEREF _Toc38789488 \h </w:instrText>
        </w:r>
        <w:r w:rsidR="00C750BD">
          <w:rPr>
            <w:noProof/>
            <w:webHidden/>
          </w:rPr>
        </w:r>
        <w:r w:rsidR="00C750BD">
          <w:rPr>
            <w:noProof/>
            <w:webHidden/>
          </w:rPr>
          <w:fldChar w:fldCharType="separate"/>
        </w:r>
        <w:r w:rsidR="00C750BD">
          <w:rPr>
            <w:noProof/>
            <w:webHidden/>
          </w:rPr>
          <w:t>41</w:t>
        </w:r>
        <w:r w:rsidR="00C750BD">
          <w:rPr>
            <w:noProof/>
            <w:webHidden/>
          </w:rPr>
          <w:fldChar w:fldCharType="end"/>
        </w:r>
      </w:hyperlink>
    </w:p>
    <w:p w14:paraId="29789C39" w14:textId="77777777" w:rsidR="00C750BD" w:rsidRDefault="007D620D">
      <w:pPr>
        <w:pStyle w:val="14"/>
        <w:tabs>
          <w:tab w:val="left" w:pos="1400"/>
        </w:tabs>
        <w:rPr>
          <w:rFonts w:asciiTheme="minorHAnsi" w:eastAsiaTheme="minorEastAsia" w:hAnsiTheme="minorHAnsi" w:cstheme="minorBidi"/>
          <w:bCs w:val="0"/>
          <w:noProof/>
          <w:sz w:val="22"/>
          <w:szCs w:val="22"/>
        </w:rPr>
      </w:pPr>
      <w:hyperlink w:anchor="_Toc38789489" w:history="1">
        <w:r w:rsidR="00C750BD" w:rsidRPr="000A47A0">
          <w:rPr>
            <w:rStyle w:val="a4"/>
            <w:noProof/>
            <w14:scene3d>
              <w14:camera w14:prst="orthographicFront"/>
              <w14:lightRig w14:rig="threePt" w14:dir="t">
                <w14:rot w14:lat="0" w14:lon="0" w14:rev="0"/>
              </w14:lightRig>
            </w14:scene3d>
          </w:rPr>
          <w:t>4.</w:t>
        </w:r>
        <w:r w:rsidR="00C750BD">
          <w:rPr>
            <w:rFonts w:asciiTheme="minorHAnsi" w:eastAsiaTheme="minorEastAsia" w:hAnsiTheme="minorHAnsi" w:cstheme="minorBidi"/>
            <w:bCs w:val="0"/>
            <w:noProof/>
            <w:sz w:val="22"/>
            <w:szCs w:val="22"/>
          </w:rPr>
          <w:tab/>
        </w:r>
        <w:r w:rsidR="00C750BD" w:rsidRPr="000A47A0">
          <w:rPr>
            <w:rStyle w:val="a4"/>
            <w:noProof/>
          </w:rPr>
          <w:t>Реализация системы для подбора литературы на основе векторной модели</w:t>
        </w:r>
        <w:r w:rsidR="00C750BD">
          <w:rPr>
            <w:noProof/>
            <w:webHidden/>
          </w:rPr>
          <w:tab/>
        </w:r>
        <w:r w:rsidR="00C750BD">
          <w:rPr>
            <w:noProof/>
            <w:webHidden/>
          </w:rPr>
          <w:tab/>
        </w:r>
        <w:r w:rsidR="00C750BD">
          <w:rPr>
            <w:noProof/>
            <w:webHidden/>
          </w:rPr>
          <w:fldChar w:fldCharType="begin"/>
        </w:r>
        <w:r w:rsidR="00C750BD">
          <w:rPr>
            <w:noProof/>
            <w:webHidden/>
          </w:rPr>
          <w:instrText xml:space="preserve"> PAGEREF _Toc38789489 \h </w:instrText>
        </w:r>
        <w:r w:rsidR="00C750BD">
          <w:rPr>
            <w:noProof/>
            <w:webHidden/>
          </w:rPr>
        </w:r>
        <w:r w:rsidR="00C750BD">
          <w:rPr>
            <w:noProof/>
            <w:webHidden/>
          </w:rPr>
          <w:fldChar w:fldCharType="separate"/>
        </w:r>
        <w:r w:rsidR="00C750BD">
          <w:rPr>
            <w:noProof/>
            <w:webHidden/>
          </w:rPr>
          <w:t>43</w:t>
        </w:r>
        <w:r w:rsidR="00C750BD">
          <w:rPr>
            <w:noProof/>
            <w:webHidden/>
          </w:rPr>
          <w:fldChar w:fldCharType="end"/>
        </w:r>
      </w:hyperlink>
    </w:p>
    <w:p w14:paraId="130E0EC0" w14:textId="77777777" w:rsidR="00C750BD" w:rsidRDefault="007D620D">
      <w:pPr>
        <w:pStyle w:val="14"/>
        <w:rPr>
          <w:rFonts w:asciiTheme="minorHAnsi" w:eastAsiaTheme="minorEastAsia" w:hAnsiTheme="minorHAnsi" w:cstheme="minorBidi"/>
          <w:bCs w:val="0"/>
          <w:noProof/>
          <w:sz w:val="22"/>
          <w:szCs w:val="22"/>
        </w:rPr>
      </w:pPr>
      <w:hyperlink w:anchor="_Toc38789490" w:history="1">
        <w:r w:rsidR="00C750BD" w:rsidRPr="000A47A0">
          <w:rPr>
            <w:rStyle w:val="a4"/>
            <w:noProof/>
          </w:rPr>
          <w:t>Заключение</w:t>
        </w:r>
        <w:r w:rsidR="00C750BD">
          <w:rPr>
            <w:noProof/>
            <w:webHidden/>
          </w:rPr>
          <w:tab/>
        </w:r>
        <w:r w:rsidR="00C750BD">
          <w:rPr>
            <w:noProof/>
            <w:webHidden/>
          </w:rPr>
          <w:fldChar w:fldCharType="begin"/>
        </w:r>
        <w:r w:rsidR="00C750BD">
          <w:rPr>
            <w:noProof/>
            <w:webHidden/>
          </w:rPr>
          <w:instrText xml:space="preserve"> PAGEREF _Toc38789490 \h </w:instrText>
        </w:r>
        <w:r w:rsidR="00C750BD">
          <w:rPr>
            <w:noProof/>
            <w:webHidden/>
          </w:rPr>
        </w:r>
        <w:r w:rsidR="00C750BD">
          <w:rPr>
            <w:noProof/>
            <w:webHidden/>
          </w:rPr>
          <w:fldChar w:fldCharType="separate"/>
        </w:r>
        <w:r w:rsidR="00C750BD">
          <w:rPr>
            <w:noProof/>
            <w:webHidden/>
          </w:rPr>
          <w:t>44</w:t>
        </w:r>
        <w:r w:rsidR="00C750BD">
          <w:rPr>
            <w:noProof/>
            <w:webHidden/>
          </w:rPr>
          <w:fldChar w:fldCharType="end"/>
        </w:r>
      </w:hyperlink>
    </w:p>
    <w:p w14:paraId="1D589FA3" w14:textId="77777777" w:rsidR="00C750BD" w:rsidRDefault="007D620D">
      <w:pPr>
        <w:pStyle w:val="14"/>
        <w:rPr>
          <w:rFonts w:asciiTheme="minorHAnsi" w:eastAsiaTheme="minorEastAsia" w:hAnsiTheme="minorHAnsi" w:cstheme="minorBidi"/>
          <w:bCs w:val="0"/>
          <w:noProof/>
          <w:sz w:val="22"/>
          <w:szCs w:val="22"/>
        </w:rPr>
      </w:pPr>
      <w:hyperlink w:anchor="_Toc38789491" w:history="1">
        <w:r w:rsidR="00C750BD" w:rsidRPr="000A47A0">
          <w:rPr>
            <w:rStyle w:val="a4"/>
            <w:noProof/>
          </w:rPr>
          <w:t>Список литературы</w:t>
        </w:r>
        <w:r w:rsidR="00C750BD">
          <w:rPr>
            <w:noProof/>
            <w:webHidden/>
          </w:rPr>
          <w:tab/>
        </w:r>
        <w:r w:rsidR="00C750BD">
          <w:rPr>
            <w:noProof/>
            <w:webHidden/>
          </w:rPr>
          <w:fldChar w:fldCharType="begin"/>
        </w:r>
        <w:r w:rsidR="00C750BD">
          <w:rPr>
            <w:noProof/>
            <w:webHidden/>
          </w:rPr>
          <w:instrText xml:space="preserve"> PAGEREF _Toc38789491 \h </w:instrText>
        </w:r>
        <w:r w:rsidR="00C750BD">
          <w:rPr>
            <w:noProof/>
            <w:webHidden/>
          </w:rPr>
        </w:r>
        <w:r w:rsidR="00C750BD">
          <w:rPr>
            <w:noProof/>
            <w:webHidden/>
          </w:rPr>
          <w:fldChar w:fldCharType="separate"/>
        </w:r>
        <w:r w:rsidR="00C750BD">
          <w:rPr>
            <w:noProof/>
            <w:webHidden/>
          </w:rPr>
          <w:t>45</w:t>
        </w:r>
        <w:r w:rsidR="00C750BD">
          <w:rPr>
            <w:noProof/>
            <w:webHidden/>
          </w:rPr>
          <w:fldChar w:fldCharType="end"/>
        </w:r>
      </w:hyperlink>
    </w:p>
    <w:p w14:paraId="6BF0F96B" w14:textId="77777777" w:rsidR="00C750BD" w:rsidRDefault="007D620D">
      <w:pPr>
        <w:pStyle w:val="14"/>
        <w:rPr>
          <w:rFonts w:asciiTheme="minorHAnsi" w:eastAsiaTheme="minorEastAsia" w:hAnsiTheme="minorHAnsi" w:cstheme="minorBidi"/>
          <w:bCs w:val="0"/>
          <w:noProof/>
          <w:sz w:val="22"/>
          <w:szCs w:val="22"/>
        </w:rPr>
      </w:pPr>
      <w:hyperlink w:anchor="_Toc38789492" w:history="1">
        <w:r w:rsidR="00C750BD" w:rsidRPr="000A47A0">
          <w:rPr>
            <w:rStyle w:val="a4"/>
            <w:noProof/>
          </w:rPr>
          <w:t>Приложение А. Техническое задание</w:t>
        </w:r>
        <w:r w:rsidR="00C750BD">
          <w:rPr>
            <w:noProof/>
            <w:webHidden/>
          </w:rPr>
          <w:tab/>
        </w:r>
        <w:r w:rsidR="00C750BD">
          <w:rPr>
            <w:noProof/>
            <w:webHidden/>
          </w:rPr>
          <w:fldChar w:fldCharType="begin"/>
        </w:r>
        <w:r w:rsidR="00C750BD">
          <w:rPr>
            <w:noProof/>
            <w:webHidden/>
          </w:rPr>
          <w:instrText xml:space="preserve"> PAGEREF _Toc38789492 \h </w:instrText>
        </w:r>
        <w:r w:rsidR="00C750BD">
          <w:rPr>
            <w:noProof/>
            <w:webHidden/>
          </w:rPr>
        </w:r>
        <w:r w:rsidR="00C750BD">
          <w:rPr>
            <w:noProof/>
            <w:webHidden/>
          </w:rPr>
          <w:fldChar w:fldCharType="separate"/>
        </w:r>
        <w:r w:rsidR="00C750BD">
          <w:rPr>
            <w:noProof/>
            <w:webHidden/>
          </w:rPr>
          <w:t>46</w:t>
        </w:r>
        <w:r w:rsidR="00C750BD">
          <w:rPr>
            <w:noProof/>
            <w:webHidden/>
          </w:rPr>
          <w:fldChar w:fldCharType="end"/>
        </w:r>
      </w:hyperlink>
    </w:p>
    <w:p w14:paraId="169D6979" w14:textId="77777777" w:rsidR="005B78A2" w:rsidRPr="0051213D" w:rsidRDefault="00C750BD" w:rsidP="00C750BD">
      <w:pPr>
        <w:pStyle w:val="1"/>
        <w:numPr>
          <w:ilvl w:val="0"/>
          <w:numId w:val="0"/>
        </w:numPr>
        <w:ind w:left="432"/>
        <w:rPr>
          <w:b w:val="0"/>
          <w:bCs w:val="0"/>
          <w:noProof/>
          <w:sz w:val="28"/>
          <w:szCs w:val="28"/>
        </w:rPr>
        <w:sectPr w:rsidR="005B78A2" w:rsidRPr="0051213D" w:rsidSect="003457A4">
          <w:headerReference w:type="first" r:id="rId12"/>
          <w:pgSz w:w="11906" w:h="16838" w:code="9"/>
          <w:pgMar w:top="1134" w:right="567" w:bottom="2693" w:left="1701" w:header="709" w:footer="709" w:gutter="0"/>
          <w:cols w:space="708"/>
          <w:titlePg/>
          <w:docGrid w:linePitch="381"/>
        </w:sectPr>
      </w:pPr>
      <w:r>
        <w:rPr>
          <w:b w:val="0"/>
          <w:sz w:val="28"/>
          <w:szCs w:val="28"/>
        </w:rPr>
        <w:fldChar w:fldCharType="end"/>
      </w:r>
    </w:p>
    <w:p w14:paraId="2FE3F424" w14:textId="77777777" w:rsidR="005B78A2" w:rsidRPr="0051213D" w:rsidRDefault="005B78A2" w:rsidP="001E5266">
      <w:pPr>
        <w:pStyle w:val="1"/>
        <w:numPr>
          <w:ilvl w:val="0"/>
          <w:numId w:val="0"/>
        </w:numPr>
        <w:ind w:left="432"/>
        <w:sectPr w:rsidR="005B78A2" w:rsidRPr="0051213D" w:rsidSect="00BB3091">
          <w:headerReference w:type="default" r:id="rId13"/>
          <w:footerReference w:type="default" r:id="rId14"/>
          <w:headerReference w:type="first" r:id="rId15"/>
          <w:type w:val="continuous"/>
          <w:pgSz w:w="11906" w:h="16838" w:code="9"/>
          <w:pgMar w:top="360" w:right="567" w:bottom="2693" w:left="1701" w:header="709" w:footer="709" w:gutter="0"/>
          <w:cols w:space="708"/>
          <w:titlePg/>
          <w:docGrid w:linePitch="360"/>
        </w:sectPr>
      </w:pPr>
      <w:bookmarkStart w:id="6" w:name="_Toc322980482"/>
    </w:p>
    <w:p w14:paraId="5719D0DC" w14:textId="77777777" w:rsidR="006144D0" w:rsidRPr="0051213D" w:rsidRDefault="001F3089" w:rsidP="001E5266">
      <w:pPr>
        <w:pStyle w:val="1"/>
        <w:numPr>
          <w:ilvl w:val="0"/>
          <w:numId w:val="0"/>
        </w:numPr>
        <w:ind w:left="432"/>
      </w:pPr>
      <w:bookmarkStart w:id="7" w:name="_Toc38789462"/>
      <w:r w:rsidRPr="0051213D">
        <w:lastRenderedPageBreak/>
        <w:t>Введение</w:t>
      </w:r>
      <w:bookmarkEnd w:id="6"/>
      <w:bookmarkEnd w:id="7"/>
    </w:p>
    <w:p w14:paraId="146E6237" w14:textId="77777777" w:rsidR="008E4700" w:rsidRPr="0051213D" w:rsidRDefault="008E4700" w:rsidP="00C04CB3">
      <w:pPr>
        <w:rPr>
          <w:rFonts w:eastAsia="Times-Roman"/>
        </w:rPr>
      </w:pPr>
      <w:r w:rsidRPr="0051213D">
        <w:rPr>
          <w:rFonts w:eastAsia="Times-Roman"/>
        </w:rPr>
        <w:t xml:space="preserve">В настоящее время информация играет значительную роль в жизни каждого человека. Количество информации производимой в мире в единицу времени неуклонно увеличивается, соответственно, искать нужную становится все сложнее. Для этой цели создано множество вспомогательные систем, например, поисковые системы типа Google, которые значительно упрощают этот процесс. Тем не менее, они в большей степени заточены на поиск конкретных фраз и понятий, а значит в большей степени информации в различных небольших статьях, чем каких-либо иных источников информации. </w:t>
      </w:r>
    </w:p>
    <w:p w14:paraId="69BA86BC" w14:textId="77777777" w:rsidR="005B78A2" w:rsidRPr="0051213D" w:rsidRDefault="008E4700" w:rsidP="00C04CB3">
      <w:pPr>
        <w:rPr>
          <w:rFonts w:eastAsia="Times-Roman"/>
        </w:rPr>
      </w:pPr>
      <w:r w:rsidRPr="0051213D">
        <w:rPr>
          <w:rFonts w:eastAsia="Times-Roman"/>
        </w:rPr>
        <w:t>В то же время, значительную роль в жизни людей играют книги(, хоть и не у всех). Процесс увеличения количества информации не обошел и сферу художественных и иных литературных произведений, для которых поиск по фразам в ряде случаев не подходит. Например, если хочется найти книгу похожую на какую-либо из ранее прочитанных</w:t>
      </w:r>
      <w:r w:rsidR="0057770B" w:rsidRPr="0051213D">
        <w:rPr>
          <w:rFonts w:eastAsia="Times-Roman"/>
        </w:rPr>
        <w:t xml:space="preserve">. Для этого случая тоже есть ряд систем и сервисов, большинство из которых опирается на мнения других пользователей. Любая информация, получаемая от пользователей, как правило, требует проверки, иначе может быть введена совершенная бессмыслица. Использовать при расчетах непроверенную информацию довольно рискованно, информацию же о том, кому какие книги нравятся проверить невозможно, тут остается только довериться пользователю. Вторым совершенно непредсказуемым фактором являются разные вкусовые предпочтения пользователей. Таким образом, такого рода системы имеют большую погрешность. </w:t>
      </w:r>
      <w:r w:rsidR="00EA5210" w:rsidRPr="0051213D">
        <w:rPr>
          <w:rFonts w:eastAsia="Times-Roman"/>
        </w:rPr>
        <w:t xml:space="preserve">Другими критериями сравнения книг могут быть авторы, жанры и другие метаданные книги. Однако они характеризуют ее лишь опосредованно, хотя в среднем достаточно точно. Жанр книги всегда можно оценить неточно (ведь это делает человек), особенно когда ей присваивается несколько жанров и нельзя заранее сказать какой из указанных преобладает. Стиль автора может </w:t>
      </w:r>
      <w:r w:rsidR="00EA5210" w:rsidRPr="0051213D">
        <w:rPr>
          <w:rFonts w:eastAsia="Times-Roman"/>
        </w:rPr>
        <w:lastRenderedPageBreak/>
        <w:t xml:space="preserve">меняться, равно как и тема его книг, что не дает возможности однозначно сказать, что все его книги похожи друг на друга. Вполне возможно такое, что понравится лишь одна книга, в то время как остальные разочаруют. </w:t>
      </w:r>
    </w:p>
    <w:p w14:paraId="33CFC153" w14:textId="77777777" w:rsidR="00910322" w:rsidRPr="0051213D" w:rsidRDefault="00EA5210" w:rsidP="00FF3225">
      <w:pPr>
        <w:rPr>
          <w:rFonts w:eastAsia="Times-Roman"/>
        </w:rPr>
      </w:pPr>
      <w:r w:rsidRPr="0051213D">
        <w:rPr>
          <w:rFonts w:eastAsia="Times-Roman"/>
        </w:rPr>
        <w:t xml:space="preserve">Система, которая могла бы подбирать литературу без помощи данных предоставляемых другими пользователями, а также без учета метаданных, работая непосредственно с содержанием книги, была бы значительно более точной и не требовала бы периода сбора статистической информации от других пользователей. Кроме того, это вполне естественно оценивать книгу по ее содержанию. </w:t>
      </w:r>
    </w:p>
    <w:p w14:paraId="44385DA0" w14:textId="77777777" w:rsidR="00EA5210" w:rsidRPr="0051213D" w:rsidRDefault="00910322" w:rsidP="00FF3225">
      <w:pPr>
        <w:rPr>
          <w:rFonts w:eastAsia="Times-Roman"/>
        </w:rPr>
      </w:pPr>
      <w:r w:rsidRPr="0051213D">
        <w:rPr>
          <w:rFonts w:eastAsia="Times-Roman"/>
        </w:rPr>
        <w:t>Такого рода система была полезна в многих случаях, например, для книжного магазина. Во-первых, есть возможность дать клиентам инструмент для выбора книг себе, что должно увеличить продажи. Во-вторых, этот же инструмент должен привлечь больше пользователей. В-третьих, менеджеры магазина смогут с большей точностью и качеством подбирать и рекомендовать книги. Например, в случае акции на какие-то из книг, отправить уведомления об этом тем пользователям, которым это может быть интересно.</w:t>
      </w:r>
    </w:p>
    <w:p w14:paraId="416CA01C" w14:textId="77777777" w:rsidR="004044AA" w:rsidRPr="0051213D" w:rsidRDefault="004044AA" w:rsidP="00C04CB3">
      <w:pPr>
        <w:rPr>
          <w:rFonts w:eastAsia="Times-Roman"/>
        </w:rPr>
      </w:pPr>
    </w:p>
    <w:p w14:paraId="7F473BF8" w14:textId="77777777" w:rsidR="004044AA" w:rsidRPr="0051213D" w:rsidRDefault="004044AA" w:rsidP="00C04CB3">
      <w:pPr>
        <w:rPr>
          <w:rFonts w:eastAsia="Times-Roman"/>
        </w:rPr>
        <w:sectPr w:rsidR="004044AA" w:rsidRPr="0051213D" w:rsidSect="005B78A2">
          <w:pgSz w:w="11906" w:h="16838" w:code="9"/>
          <w:pgMar w:top="360" w:right="567" w:bottom="2693" w:left="1701" w:header="709" w:footer="709" w:gutter="0"/>
          <w:cols w:space="708"/>
          <w:titlePg/>
          <w:docGrid w:linePitch="360"/>
        </w:sectPr>
      </w:pPr>
    </w:p>
    <w:p w14:paraId="6AD48537" w14:textId="77777777" w:rsidR="003305CB" w:rsidRPr="0051213D" w:rsidRDefault="00CB48C7" w:rsidP="00C750BD">
      <w:pPr>
        <w:pStyle w:val="1"/>
      </w:pPr>
      <w:bookmarkStart w:id="8" w:name="_Toc38789463"/>
      <w:bookmarkStart w:id="9" w:name="_Toc322980484"/>
      <w:r w:rsidRPr="0051213D">
        <w:lastRenderedPageBreak/>
        <w:t>Предпроектное исследование</w:t>
      </w:r>
      <w:r w:rsidR="00805CE7" w:rsidRPr="0051213D">
        <w:t xml:space="preserve"> </w:t>
      </w:r>
      <w:r w:rsidR="00ED0EE1" w:rsidRPr="0051213D">
        <w:t>информационной системы</w:t>
      </w:r>
      <w:r w:rsidR="00805CE7" w:rsidRPr="0051213D">
        <w:t xml:space="preserve"> </w:t>
      </w:r>
      <w:r w:rsidR="002E1E41" w:rsidRPr="0051213D">
        <w:t xml:space="preserve">для </w:t>
      </w:r>
      <w:r w:rsidR="004044AA" w:rsidRPr="0051213D">
        <w:t>подбора литературы</w:t>
      </w:r>
      <w:bookmarkEnd w:id="8"/>
    </w:p>
    <w:p w14:paraId="76076D03" w14:textId="77777777" w:rsidR="00CB48C7" w:rsidRPr="0051213D" w:rsidRDefault="00CB48C7" w:rsidP="00DD571C">
      <w:pPr>
        <w:pStyle w:val="2"/>
        <w:rPr>
          <w:lang w:val="ru-RU"/>
        </w:rPr>
      </w:pPr>
      <w:bookmarkStart w:id="10" w:name="_Toc38789464"/>
      <w:bookmarkEnd w:id="9"/>
      <w:r w:rsidRPr="0051213D">
        <w:rPr>
          <w:lang w:val="ru-RU"/>
        </w:rPr>
        <w:t>Постановка задачи проектирования</w:t>
      </w:r>
      <w:bookmarkEnd w:id="10"/>
    </w:p>
    <w:p w14:paraId="15EE0ACC" w14:textId="77777777" w:rsidR="004044AA" w:rsidRPr="0051213D" w:rsidRDefault="003141B1" w:rsidP="004044AA">
      <w:pPr>
        <w:rPr>
          <w:lang w:eastAsia="x-none"/>
        </w:rPr>
      </w:pPr>
      <w:r w:rsidRPr="0051213D">
        <w:rPr>
          <w:lang w:eastAsia="x-none"/>
        </w:rPr>
        <w:t>Целью данной работы является создание системы, позволяющ</w:t>
      </w:r>
      <w:r w:rsidR="00496F2D" w:rsidRPr="0051213D">
        <w:rPr>
          <w:lang w:eastAsia="x-none"/>
        </w:rPr>
        <w:t xml:space="preserve">ей рекомендовать книги пользователям на основании прочитанных ими ранее других книг, которая может быть использована в книжном магазине, работающем в частности с электронными копиями книг. </w:t>
      </w:r>
    </w:p>
    <w:p w14:paraId="6820ED94" w14:textId="77777777" w:rsidR="00776F71" w:rsidRPr="0051213D" w:rsidRDefault="00776F71" w:rsidP="004044AA">
      <w:pPr>
        <w:rPr>
          <w:lang w:eastAsia="x-none"/>
        </w:rPr>
      </w:pPr>
      <w:r w:rsidRPr="0051213D">
        <w:rPr>
          <w:lang w:eastAsia="x-none"/>
        </w:rPr>
        <w:t>Должен быть спроектирован и реализован алгоритм подбора литературы на основании литературы, указанной пользователем как прочитанная, с использованием указанной им оценки. Алгоритм должен использовать данные самой книги, в первую очередь ее контент, для подбора</w:t>
      </w:r>
      <w:r w:rsidR="00C10D5E" w:rsidRPr="0051213D">
        <w:rPr>
          <w:lang w:eastAsia="x-none"/>
        </w:rPr>
        <w:t>. Алгоритм не должен использовать оценки других пользователей для генерации нового набора рекомендаций.</w:t>
      </w:r>
      <w:r w:rsidRPr="0051213D">
        <w:rPr>
          <w:lang w:eastAsia="x-none"/>
        </w:rPr>
        <w:t xml:space="preserve"> </w:t>
      </w:r>
    </w:p>
    <w:p w14:paraId="52472CD1" w14:textId="77777777" w:rsidR="00496F2D" w:rsidRPr="0051213D" w:rsidRDefault="00496F2D" w:rsidP="004044AA">
      <w:pPr>
        <w:rPr>
          <w:lang w:eastAsia="x-none"/>
        </w:rPr>
      </w:pPr>
      <w:r w:rsidRPr="0051213D">
        <w:rPr>
          <w:lang w:eastAsia="x-none"/>
        </w:rPr>
        <w:t>Должен быть обеспечен интерфейс для указания прочитанных книг их оценки. Оценка книги должна использоваться при подборе рекомендаций.</w:t>
      </w:r>
    </w:p>
    <w:p w14:paraId="0F8F36E7" w14:textId="77777777" w:rsidR="00496F2D" w:rsidRPr="0051213D" w:rsidRDefault="00496F2D" w:rsidP="004044AA">
      <w:pPr>
        <w:rPr>
          <w:lang w:eastAsia="x-none"/>
        </w:rPr>
      </w:pPr>
      <w:r w:rsidRPr="0051213D">
        <w:rPr>
          <w:lang w:eastAsia="x-none"/>
        </w:rPr>
        <w:t>Интерфейс должен быть предоставлен как клиентам магазина (в том числе и потенциальным), так и сотрудникам для формирования ими информационной рассылки.</w:t>
      </w:r>
    </w:p>
    <w:p w14:paraId="043A01C1" w14:textId="77777777" w:rsidR="00496F2D" w:rsidRPr="0051213D" w:rsidRDefault="007647B3" w:rsidP="004044AA">
      <w:pPr>
        <w:rPr>
          <w:lang w:eastAsia="x-none"/>
        </w:rPr>
      </w:pPr>
      <w:r w:rsidRPr="0051213D">
        <w:rPr>
          <w:lang w:eastAsia="x-none"/>
        </w:rPr>
        <w:t>Интерфейс должен быть реализован в виде</w:t>
      </w:r>
      <w:r w:rsidR="00D458CA" w:rsidRPr="0051213D">
        <w:rPr>
          <w:lang w:eastAsia="x-none"/>
        </w:rPr>
        <w:t xml:space="preserve"> мобильного</w:t>
      </w:r>
      <w:r w:rsidRPr="0051213D">
        <w:rPr>
          <w:lang w:eastAsia="x-none"/>
        </w:rPr>
        <w:t xml:space="preserve"> приложения для операционной системы Android. </w:t>
      </w:r>
    </w:p>
    <w:p w14:paraId="406207AE" w14:textId="77777777" w:rsidR="00CB48C7" w:rsidRPr="0051213D" w:rsidRDefault="00CB48C7" w:rsidP="00DD571C">
      <w:pPr>
        <w:pStyle w:val="2"/>
        <w:rPr>
          <w:lang w:val="ru-RU"/>
        </w:rPr>
      </w:pPr>
      <w:bookmarkStart w:id="11" w:name="_Toc38789465"/>
      <w:r w:rsidRPr="0051213D">
        <w:rPr>
          <w:lang w:val="ru-RU"/>
        </w:rPr>
        <w:t>Описание предметной области</w:t>
      </w:r>
      <w:r w:rsidR="00ED0EE1" w:rsidRPr="0051213D">
        <w:rPr>
          <w:lang w:val="ru-RU"/>
        </w:rPr>
        <w:t xml:space="preserve"> информационной системы</w:t>
      </w:r>
      <w:bookmarkEnd w:id="11"/>
    </w:p>
    <w:p w14:paraId="0BCD6B64" w14:textId="77777777" w:rsidR="00CB48C7" w:rsidRPr="0051213D" w:rsidRDefault="007647B3" w:rsidP="00CB48C7">
      <w:r w:rsidRPr="0051213D">
        <w:t xml:space="preserve">В данной работе в качестве сферы использования системы рассматривается книжный магазин. </w:t>
      </w:r>
      <w:r w:rsidR="00F449F7" w:rsidRPr="0051213D">
        <w:t xml:space="preserve">Особенностью этой сферы являются, конечно же, книги. Книги пишут люди, авторы этих книг, авторы бывают талантливы и не очень, и, как правило, пишут книги в одном и том же жанре или </w:t>
      </w:r>
      <w:r w:rsidR="00F449F7" w:rsidRPr="0051213D">
        <w:lastRenderedPageBreak/>
        <w:t>в смежных жанрах, что позволяет заранее судить о книге по автору, пусть и не всегда верно. Книги классифицируются по жанрам. Жанров огромное множество, кроме того, очень многие книги относятся сразу к нескольким жанрам</w:t>
      </w:r>
      <w:r w:rsidR="000D65AE" w:rsidRPr="0051213D">
        <w:t xml:space="preserve">, по которым и можно понять общую тему произведения. </w:t>
      </w:r>
    </w:p>
    <w:p w14:paraId="629D9240" w14:textId="77777777" w:rsidR="000D65AE" w:rsidRPr="0051213D" w:rsidRDefault="000D65AE" w:rsidP="00CB48C7">
      <w:r w:rsidRPr="0051213D">
        <w:t xml:space="preserve">Чтобы лучше понять заранее, о чем книга и стоит ли ее читать, к ним часто идут аннотации, отзывы других пользователей. </w:t>
      </w:r>
    </w:p>
    <w:p w14:paraId="5200808F" w14:textId="77777777" w:rsidR="00F6698D" w:rsidRPr="0051213D" w:rsidRDefault="00F6698D" w:rsidP="00CB48C7">
      <w:r w:rsidRPr="0051213D">
        <w:t>Предполагается, что пользователи будут регистрироваться в системе, чтобы получить доступ к ее функциям и будут в первую очередь работать с электронными копиями книг, поэтому их бумажные аналоги необязательны. Поэтому такая система подойдет как электронным книжным магазинам, так и обычным, которые могут работать с электронными копиями книг. Важно, чтобы эти копии были, так как они необходимы для обработки и извлечения данных, которые в дальнейшем будут использоваться для подбора рекомендаций.</w:t>
      </w:r>
    </w:p>
    <w:p w14:paraId="7850C995" w14:textId="77777777" w:rsidR="00F6698D" w:rsidRPr="0051213D" w:rsidRDefault="00F6698D" w:rsidP="00CB48C7">
      <w:r w:rsidRPr="0051213D">
        <w:t>Пользователи могут составлять свои виртуальные библиотеки, на основании которых и будут подбираться рекомендации. Также вполне разумно позволить создавать несколько «сборок», независимых друг от друга, чтобы можно было получить рекомендации по каждой из них отдельно, для получения какого-то контроля над этим процессом.</w:t>
      </w:r>
    </w:p>
    <w:p w14:paraId="4E525EF3" w14:textId="77777777" w:rsidR="000D65AE" w:rsidRPr="0051213D" w:rsidRDefault="000D65AE" w:rsidP="00CB48C7">
      <w:r w:rsidRPr="0051213D">
        <w:t xml:space="preserve">В самом книжном магазине, безусловно, есть огромное число бизнес процессов. </w:t>
      </w:r>
      <w:r w:rsidR="00F6698D" w:rsidRPr="0051213D">
        <w:t xml:space="preserve">Однако в данном контексте большинство из них </w:t>
      </w:r>
      <w:r w:rsidR="00BE6346" w:rsidRPr="0051213D">
        <w:t>не играют роли</w:t>
      </w:r>
      <w:r w:rsidR="00F6698D" w:rsidRPr="0051213D">
        <w:t>. В данной работе решается только вопрос с подбором рекомендаций, соответственно, имеет смысл остановит</w:t>
      </w:r>
      <w:r w:rsidR="00BE6346" w:rsidRPr="0051213D">
        <w:t>ь</w:t>
      </w:r>
      <w:r w:rsidR="00F6698D" w:rsidRPr="0051213D">
        <w:t>ся</w:t>
      </w:r>
      <w:r w:rsidR="00BE6346" w:rsidRPr="0051213D">
        <w:t xml:space="preserve"> лишь на этом.</w:t>
      </w:r>
      <w:r w:rsidR="00F6698D" w:rsidRPr="0051213D">
        <w:t xml:space="preserve"> </w:t>
      </w:r>
    </w:p>
    <w:p w14:paraId="49117A00" w14:textId="77777777" w:rsidR="00CB48C7" w:rsidRPr="0051213D" w:rsidRDefault="00CB48C7" w:rsidP="00DD571C">
      <w:pPr>
        <w:pStyle w:val="2"/>
        <w:rPr>
          <w:lang w:val="ru-RU"/>
        </w:rPr>
      </w:pPr>
      <w:bookmarkStart w:id="12" w:name="_Toc38789466"/>
      <w:r w:rsidRPr="0051213D">
        <w:rPr>
          <w:lang w:val="ru-RU"/>
        </w:rPr>
        <w:t>Перечень задач, подлежащих решению в процессе разработки</w:t>
      </w:r>
      <w:bookmarkEnd w:id="12"/>
    </w:p>
    <w:p w14:paraId="3E823727" w14:textId="77777777" w:rsidR="004044AA" w:rsidRPr="0051213D" w:rsidRDefault="00776F71" w:rsidP="004044AA">
      <w:pPr>
        <w:rPr>
          <w:lang w:eastAsia="x-none"/>
        </w:rPr>
      </w:pPr>
      <w:r w:rsidRPr="0051213D">
        <w:rPr>
          <w:lang w:eastAsia="x-none"/>
        </w:rPr>
        <w:t>В процессе</w:t>
      </w:r>
      <w:r w:rsidR="00C10D5E" w:rsidRPr="0051213D">
        <w:rPr>
          <w:lang w:eastAsia="x-none"/>
        </w:rPr>
        <w:t xml:space="preserve"> разработки должны быть решены следующие задачи:</w:t>
      </w:r>
    </w:p>
    <w:p w14:paraId="248AB540" w14:textId="77777777" w:rsidR="00C10D5E" w:rsidRPr="0051213D" w:rsidRDefault="00C10D5E" w:rsidP="00FE568D">
      <w:pPr>
        <w:numPr>
          <w:ilvl w:val="0"/>
          <w:numId w:val="26"/>
        </w:numPr>
        <w:rPr>
          <w:lang w:eastAsia="x-none"/>
        </w:rPr>
      </w:pPr>
      <w:r w:rsidRPr="0051213D">
        <w:rPr>
          <w:lang w:eastAsia="x-none"/>
        </w:rPr>
        <w:t>Реализация алгоритма подбора литературы с учетом указанных требований к нему</w:t>
      </w:r>
      <w:r w:rsidR="001F2054" w:rsidRPr="0051213D">
        <w:rPr>
          <w:lang w:eastAsia="x-none"/>
        </w:rPr>
        <w:t xml:space="preserve"> в виду отдельного модуля.</w:t>
      </w:r>
    </w:p>
    <w:p w14:paraId="7858292B" w14:textId="77777777" w:rsidR="001F2054" w:rsidRPr="0051213D" w:rsidRDefault="001F2054" w:rsidP="00FE568D">
      <w:pPr>
        <w:numPr>
          <w:ilvl w:val="0"/>
          <w:numId w:val="26"/>
        </w:numPr>
        <w:rPr>
          <w:lang w:eastAsia="x-none"/>
        </w:rPr>
      </w:pPr>
      <w:r w:rsidRPr="0051213D">
        <w:rPr>
          <w:lang w:eastAsia="x-none"/>
        </w:rPr>
        <w:lastRenderedPageBreak/>
        <w:t>Проектирование и реализация базы данных.</w:t>
      </w:r>
      <w:r w:rsidR="005870EB" w:rsidRPr="0051213D">
        <w:rPr>
          <w:lang w:eastAsia="x-none"/>
        </w:rPr>
        <w:t xml:space="preserve"> База должна содержать информацию о книгах, пользователях, рекомендациях для них и акциях магазина. </w:t>
      </w:r>
    </w:p>
    <w:p w14:paraId="69305D6A" w14:textId="77777777" w:rsidR="00C10D5E" w:rsidRPr="0051213D" w:rsidRDefault="00C10D5E" w:rsidP="00FE568D">
      <w:pPr>
        <w:numPr>
          <w:ilvl w:val="0"/>
          <w:numId w:val="26"/>
        </w:numPr>
        <w:rPr>
          <w:lang w:eastAsia="x-none"/>
        </w:rPr>
      </w:pPr>
      <w:r w:rsidRPr="0051213D">
        <w:rPr>
          <w:lang w:eastAsia="x-none"/>
        </w:rPr>
        <w:t xml:space="preserve">Реализация серверной части системы, которая будет предоставлять данные </w:t>
      </w:r>
      <w:r w:rsidR="005870EB" w:rsidRPr="0051213D">
        <w:rPr>
          <w:lang w:eastAsia="x-none"/>
        </w:rPr>
        <w:t xml:space="preserve">из базы </w:t>
      </w:r>
      <w:r w:rsidRPr="0051213D">
        <w:rPr>
          <w:lang w:eastAsia="x-none"/>
        </w:rPr>
        <w:t>клиент</w:t>
      </w:r>
      <w:r w:rsidR="001F2054" w:rsidRPr="0051213D">
        <w:rPr>
          <w:lang w:eastAsia="x-none"/>
        </w:rPr>
        <w:t>у</w:t>
      </w:r>
      <w:r w:rsidR="005870EB" w:rsidRPr="0051213D">
        <w:rPr>
          <w:lang w:eastAsia="x-none"/>
        </w:rPr>
        <w:t>, также выполнять операции, как аутентификация пользователей, изменение данных по запросам авторизованных пользователей</w:t>
      </w:r>
      <w:r w:rsidRPr="0051213D">
        <w:rPr>
          <w:lang w:eastAsia="x-none"/>
        </w:rPr>
        <w:t>.</w:t>
      </w:r>
    </w:p>
    <w:p w14:paraId="7F7CA304" w14:textId="77777777" w:rsidR="00C10D5E" w:rsidRPr="0051213D" w:rsidRDefault="00C10D5E" w:rsidP="00FE568D">
      <w:pPr>
        <w:numPr>
          <w:ilvl w:val="0"/>
          <w:numId w:val="26"/>
        </w:numPr>
        <w:rPr>
          <w:lang w:eastAsia="x-none"/>
        </w:rPr>
      </w:pPr>
      <w:r w:rsidRPr="0051213D">
        <w:rPr>
          <w:lang w:eastAsia="x-none"/>
        </w:rPr>
        <w:t xml:space="preserve"> </w:t>
      </w:r>
      <w:r w:rsidR="001F2054" w:rsidRPr="0051213D">
        <w:rPr>
          <w:lang w:eastAsia="x-none"/>
        </w:rPr>
        <w:t>Организация взаимодействия между серверной частью и модулем подбора литературы при помощи посредника в виде базы данных.</w:t>
      </w:r>
    </w:p>
    <w:p w14:paraId="6B86C5CA" w14:textId="77777777" w:rsidR="001F2054" w:rsidRPr="0051213D" w:rsidRDefault="001F2054" w:rsidP="00FE568D">
      <w:pPr>
        <w:numPr>
          <w:ilvl w:val="0"/>
          <w:numId w:val="26"/>
        </w:numPr>
        <w:rPr>
          <w:lang w:eastAsia="x-none"/>
        </w:rPr>
      </w:pPr>
      <w:r w:rsidRPr="0051213D">
        <w:rPr>
          <w:lang w:eastAsia="x-none"/>
        </w:rPr>
        <w:t>Реализация клиента, который соответствует указанным выше требованиям, а именно:</w:t>
      </w:r>
    </w:p>
    <w:p w14:paraId="2C5EC19B" w14:textId="77777777" w:rsidR="001F2054" w:rsidRPr="0051213D" w:rsidRDefault="001F2054" w:rsidP="00FE568D">
      <w:pPr>
        <w:numPr>
          <w:ilvl w:val="1"/>
          <w:numId w:val="26"/>
        </w:numPr>
        <w:rPr>
          <w:lang w:eastAsia="x-none"/>
        </w:rPr>
      </w:pPr>
      <w:r w:rsidRPr="0051213D">
        <w:rPr>
          <w:lang w:eastAsia="x-none"/>
        </w:rPr>
        <w:t xml:space="preserve"> предоставляет обычным пользователям системы (предположительно покупателям) интерфейса для поиска книг и получения рекомендаций;</w:t>
      </w:r>
    </w:p>
    <w:p w14:paraId="4A362E73" w14:textId="77777777" w:rsidR="001F2054" w:rsidRPr="0051213D" w:rsidRDefault="001F2054" w:rsidP="00FE568D">
      <w:pPr>
        <w:numPr>
          <w:ilvl w:val="1"/>
          <w:numId w:val="26"/>
        </w:numPr>
        <w:rPr>
          <w:lang w:eastAsia="x-none"/>
        </w:rPr>
      </w:pPr>
      <w:r w:rsidRPr="0051213D">
        <w:rPr>
          <w:lang w:eastAsia="x-none"/>
        </w:rPr>
        <w:t xml:space="preserve"> предоставляет пользователям с расширенными права (сотрудникам) интерфейс для подбора рекомендаций другим пользователям. </w:t>
      </w:r>
    </w:p>
    <w:p w14:paraId="1BA0D523" w14:textId="77777777" w:rsidR="00991D49" w:rsidRPr="0051213D" w:rsidRDefault="00991D49" w:rsidP="00991D49">
      <w:pPr>
        <w:pStyle w:val="2"/>
        <w:rPr>
          <w:lang w:val="ru-RU"/>
        </w:rPr>
      </w:pPr>
      <w:bookmarkStart w:id="13" w:name="_Toc38789467"/>
      <w:r w:rsidRPr="0051213D">
        <w:rPr>
          <w:lang w:val="ru-RU"/>
        </w:rPr>
        <w:t>Актуальность разработки информационной системы</w:t>
      </w:r>
      <w:bookmarkEnd w:id="13"/>
    </w:p>
    <w:p w14:paraId="041D4DA6" w14:textId="77777777" w:rsidR="00991D49" w:rsidRPr="0051213D" w:rsidRDefault="00991D49" w:rsidP="00991D49">
      <w:pPr>
        <w:rPr>
          <w:lang w:eastAsia="x-none"/>
        </w:rPr>
      </w:pPr>
      <w:r w:rsidRPr="0051213D">
        <w:rPr>
          <w:lang w:eastAsia="x-none"/>
        </w:rPr>
        <w:t xml:space="preserve">Система, рекомендующая книги, полезна любому книжному магазину или библиотеке, или же другому агрегатору книг за счет того, что привлекает пользователей. Разумеется, если целью является привлечение пользователей. Чем лучше и качественней рекомендации, тем пользователям будет находить новые книги, тем чаще они будут обращаться к такому сервису и больше доверять ему в плане выбора. Отсутствие же системы рекомендаций ведет к тому, что пользователи должны ориентироваться при поиске на различные метаданные книги, которые, как правило, описывают ее лишь в самом общем смысле. Даже максимально уточненные жанры не дают достаточного представления. Самым точным в описании книги является, пожалуй, автор, но в </w:t>
      </w:r>
      <w:r w:rsidRPr="0051213D">
        <w:rPr>
          <w:lang w:eastAsia="x-none"/>
        </w:rPr>
        <w:lastRenderedPageBreak/>
        <w:t>случае, если несколько авторов пишут в одном ключе, сопоставить их пользователь сможет только при прочтении нескольких книг каждого из них.</w:t>
      </w:r>
    </w:p>
    <w:p w14:paraId="73389A0A" w14:textId="77777777" w:rsidR="00991D49" w:rsidRPr="0051213D" w:rsidRDefault="00991D49" w:rsidP="00991D49">
      <w:pPr>
        <w:rPr>
          <w:lang w:eastAsia="x-none"/>
        </w:rPr>
      </w:pPr>
      <w:r w:rsidRPr="0051213D">
        <w:rPr>
          <w:lang w:eastAsia="x-none"/>
        </w:rPr>
        <w:t xml:space="preserve">Представленные выше сервисы используют различные системы подбора книг.  Ряд из них основан на все тех же метаданных книг. Соответственно, они не могут учитывать индивидуальные особенности каждой из книг. К тому же необходимо проверять метаданные книги на соответствие их содержанию. </w:t>
      </w:r>
    </w:p>
    <w:p w14:paraId="5D7A6F70" w14:textId="77777777" w:rsidR="00991D49" w:rsidRPr="0051213D" w:rsidRDefault="00991D49" w:rsidP="00991D49">
      <w:pPr>
        <w:rPr>
          <w:lang w:eastAsia="x-none"/>
        </w:rPr>
      </w:pPr>
      <w:r w:rsidRPr="0051213D">
        <w:rPr>
          <w:lang w:eastAsia="x-none"/>
        </w:rPr>
        <w:t>Другие алгоритмы подбора основаны на мнениях других пользователей. Самый простой вариант, это советовать пользователям те книги, которые понравились другим пользователям с теми же интересами. В этом случае, очевидна неточность, связанная с индивидуальностью каждого человека. К тому же возможна намеренная диверсия, путем указания заведомо абсурдных и противоречивых данных, что будет очень тяжело проверить, из-за общего большого объема данных (без которого такая система не будет работать) и все той же индивидуальности каждого человека. Ну и опять же, необходимо заранее иметь информацию о предпочтениях большого количества людей, что иногда сложно. В целом, сказанное выше можно отнести к любому алгоритму, который в качестве исходных данных для подбора использует данные полученные от других пользователей.</w:t>
      </w:r>
    </w:p>
    <w:p w14:paraId="3D11F4A1" w14:textId="77777777" w:rsidR="00991D49" w:rsidRPr="0051213D" w:rsidRDefault="00991D49" w:rsidP="00991D49">
      <w:pPr>
        <w:rPr>
          <w:lang w:eastAsia="x-none"/>
        </w:rPr>
      </w:pPr>
      <w:r w:rsidRPr="0051213D">
        <w:rPr>
          <w:lang w:eastAsia="x-none"/>
        </w:rPr>
        <w:t xml:space="preserve">В тоже самое время, все необходимые данные уже есть в самом контенте книги, необходимо лишь правильно его проанализировать. Этот подход имеет множество плюсов, например, отсутствие недостатков перечисленных выше подходов, как необходимость модерации данных о предпочтениях пользователей и необходимость иметь набор таких данных для работы. Такая система требует для работы лишь, чтобы был доступен контент книг и модерацию сохраняемых на сервер книг, что и без того должно быть уже реализовано в любом агрегаторе книг, в частности в книжном магазине. </w:t>
      </w:r>
      <w:r w:rsidRPr="0051213D">
        <w:rPr>
          <w:lang w:eastAsia="x-none"/>
        </w:rPr>
        <w:lastRenderedPageBreak/>
        <w:t>Отсутствие зависимостей в виде пользовательских данных, делает систему легко встраиваемой в любую уже существующую.</w:t>
      </w:r>
    </w:p>
    <w:p w14:paraId="74E28F44" w14:textId="77777777" w:rsidR="00CB48C7" w:rsidRPr="0051213D" w:rsidRDefault="00CB48C7" w:rsidP="00DD571C">
      <w:pPr>
        <w:pStyle w:val="2"/>
        <w:rPr>
          <w:lang w:val="ru-RU"/>
        </w:rPr>
      </w:pPr>
      <w:bookmarkStart w:id="14" w:name="_Toc38789468"/>
      <w:r w:rsidRPr="0051213D">
        <w:rPr>
          <w:lang w:val="ru-RU"/>
        </w:rPr>
        <w:t>Анализ существующих аналогов</w:t>
      </w:r>
      <w:r w:rsidR="00B035D3" w:rsidRPr="0051213D">
        <w:rPr>
          <w:lang w:val="ru-RU"/>
        </w:rPr>
        <w:t xml:space="preserve"> систем подбора литературы</w:t>
      </w:r>
      <w:r w:rsidR="00ED0EE1" w:rsidRPr="0051213D">
        <w:rPr>
          <w:lang w:val="ru-RU"/>
        </w:rPr>
        <w:t>.</w:t>
      </w:r>
      <w:bookmarkEnd w:id="14"/>
    </w:p>
    <w:p w14:paraId="329F082F" w14:textId="77777777" w:rsidR="00C73EB2" w:rsidRPr="0051213D" w:rsidRDefault="00C73EB2" w:rsidP="00C73EB2">
      <w:pPr>
        <w:pStyle w:val="3"/>
        <w:numPr>
          <w:ilvl w:val="2"/>
          <w:numId w:val="34"/>
        </w:numPr>
        <w:rPr>
          <w:lang w:val="ru-RU"/>
        </w:rPr>
      </w:pPr>
      <w:bookmarkStart w:id="15" w:name="_Toc38789469"/>
      <w:r w:rsidRPr="0051213D">
        <w:rPr>
          <w:lang w:val="ru-RU"/>
        </w:rPr>
        <w:t>Сайты с популярными книгами</w:t>
      </w:r>
      <w:bookmarkEnd w:id="15"/>
    </w:p>
    <w:p w14:paraId="1A09BCE2" w14:textId="77777777" w:rsidR="00C73EB2" w:rsidRPr="0051213D" w:rsidRDefault="00C73EB2" w:rsidP="00C73EB2">
      <w:pPr>
        <w:rPr>
          <w:lang w:eastAsia="x-none"/>
        </w:rPr>
      </w:pPr>
      <w:r w:rsidRPr="0051213D">
        <w:rPr>
          <w:lang w:eastAsia="x-none"/>
        </w:rPr>
        <w:t>Такого рода рекомендующие системы просто предлагают пользователю набор самых популярных книг, иногда с различными фильтрами. Различаются интерфейсом и набором данных (последнее, впрочем, не всегда).</w:t>
      </w:r>
    </w:p>
    <w:p w14:paraId="029FDA5C" w14:textId="77777777" w:rsidR="00C73EB2" w:rsidRPr="0051213D" w:rsidRDefault="00C73EB2" w:rsidP="00C73EB2">
      <w:pPr>
        <w:rPr>
          <w:lang w:eastAsia="x-none"/>
        </w:rPr>
      </w:pPr>
      <w:r w:rsidRPr="0051213D">
        <w:rPr>
          <w:noProof/>
        </w:rPr>
        <w:drawing>
          <wp:inline distT="0" distB="0" distL="0" distR="0" wp14:anchorId="7D37937B" wp14:editId="5821DECD">
            <wp:extent cx="5063320" cy="2656022"/>
            <wp:effectExtent l="0" t="0" r="4445" b="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7938" cy="2658444"/>
                    </a:xfrm>
                    <a:prstGeom prst="rect">
                      <a:avLst/>
                    </a:prstGeom>
                    <a:noFill/>
                    <a:ln>
                      <a:noFill/>
                    </a:ln>
                  </pic:spPr>
                </pic:pic>
              </a:graphicData>
            </a:graphic>
          </wp:inline>
        </w:drawing>
      </w:r>
    </w:p>
    <w:p w14:paraId="4988AE00" w14:textId="77777777" w:rsidR="00C73EB2" w:rsidRPr="0051213D" w:rsidRDefault="00C73EB2" w:rsidP="00C73EB2">
      <w:pPr>
        <w:pStyle w:val="a"/>
        <w:rPr>
          <w:lang w:val="ru-RU"/>
        </w:rPr>
      </w:pPr>
      <w:r w:rsidRPr="0051213D">
        <w:rPr>
          <w:lang w:val="ru-RU"/>
        </w:rPr>
        <w:t>Сайт КнигоПоиск</w:t>
      </w:r>
    </w:p>
    <w:p w14:paraId="1B8800C9" w14:textId="77777777" w:rsidR="00C73EB2" w:rsidRPr="0051213D" w:rsidRDefault="00C73EB2" w:rsidP="00C73EB2">
      <w:r w:rsidRPr="0051213D">
        <w:t>Достоинства:</w:t>
      </w:r>
    </w:p>
    <w:p w14:paraId="4B92CDC6" w14:textId="77777777" w:rsidR="00C73EB2" w:rsidRPr="0051213D" w:rsidRDefault="00C73EB2" w:rsidP="00C73EB2">
      <w:pPr>
        <w:pStyle w:val="af7"/>
        <w:numPr>
          <w:ilvl w:val="0"/>
          <w:numId w:val="35"/>
        </w:numPr>
      </w:pPr>
      <w:r w:rsidRPr="0051213D">
        <w:t>просто получить рекомендации;</w:t>
      </w:r>
    </w:p>
    <w:p w14:paraId="59ED0BF4" w14:textId="77777777" w:rsidR="00C73EB2" w:rsidRPr="0051213D" w:rsidRDefault="00C73EB2" w:rsidP="00C73EB2">
      <w:r w:rsidRPr="0051213D">
        <w:t>Недостатки:</w:t>
      </w:r>
    </w:p>
    <w:p w14:paraId="75F08679" w14:textId="77777777" w:rsidR="00C73EB2" w:rsidRPr="0051213D" w:rsidRDefault="00C73EB2" w:rsidP="00C73EB2">
      <w:pPr>
        <w:pStyle w:val="af7"/>
        <w:numPr>
          <w:ilvl w:val="0"/>
          <w:numId w:val="36"/>
        </w:numPr>
      </w:pPr>
      <w:r w:rsidRPr="0051213D">
        <w:t xml:space="preserve">рекомендации не связаны никак напрямую с предпочтениями пользователя; </w:t>
      </w:r>
    </w:p>
    <w:p w14:paraId="2763D34F" w14:textId="77777777" w:rsidR="00C73EB2" w:rsidRPr="0051213D" w:rsidRDefault="00C73EB2" w:rsidP="00C73EB2">
      <w:pPr>
        <w:pStyle w:val="af7"/>
        <w:numPr>
          <w:ilvl w:val="0"/>
          <w:numId w:val="36"/>
        </w:numPr>
      </w:pPr>
      <w:r w:rsidRPr="0051213D">
        <w:t>рекомендации могут включать в себя те книги, которые пользователь уже прочел.</w:t>
      </w:r>
    </w:p>
    <w:p w14:paraId="27CE6E41" w14:textId="5CEAD5B9" w:rsidR="00B0586A" w:rsidRPr="0051213D" w:rsidRDefault="00B0586A" w:rsidP="00AA2D4C">
      <w:pPr>
        <w:sectPr w:rsidR="00B0586A" w:rsidRPr="0051213D" w:rsidSect="005B78A2">
          <w:pgSz w:w="11906" w:h="16838" w:code="9"/>
          <w:pgMar w:top="360" w:right="567" w:bottom="2693" w:left="1701" w:header="709" w:footer="709" w:gutter="0"/>
          <w:cols w:space="708"/>
          <w:titlePg/>
          <w:docGrid w:linePitch="360"/>
        </w:sectPr>
      </w:pPr>
    </w:p>
    <w:p w14:paraId="35687913" w14:textId="77777777" w:rsidR="00C95A6B" w:rsidRPr="0051213D" w:rsidRDefault="00C95A6B" w:rsidP="00A27767">
      <w:pPr>
        <w:pStyle w:val="1"/>
      </w:pPr>
      <w:bookmarkStart w:id="16" w:name="_Toc38789474"/>
      <w:r w:rsidRPr="0051213D">
        <w:lastRenderedPageBreak/>
        <w:t>Выбор алгоритмов для системы подбора литературы</w:t>
      </w:r>
      <w:bookmarkEnd w:id="16"/>
    </w:p>
    <w:p w14:paraId="03F98FFE" w14:textId="77777777" w:rsidR="00127453" w:rsidRPr="0051213D" w:rsidRDefault="00F42093" w:rsidP="00F42093">
      <w:pPr>
        <w:pStyle w:val="2"/>
        <w:rPr>
          <w:lang w:val="ru-RU"/>
        </w:rPr>
      </w:pPr>
      <w:bookmarkStart w:id="17" w:name="_Toc38789475"/>
      <w:r w:rsidRPr="0051213D">
        <w:rPr>
          <w:lang w:val="ru-RU"/>
        </w:rPr>
        <w:t>Описание решаемой задачи</w:t>
      </w:r>
      <w:bookmarkEnd w:id="17"/>
    </w:p>
    <w:p w14:paraId="1815BEB2" w14:textId="77777777" w:rsidR="00F42093" w:rsidRPr="0051213D" w:rsidRDefault="00F42093" w:rsidP="00F42093">
      <w:pPr>
        <w:rPr>
          <w:lang w:eastAsia="x-none"/>
        </w:rPr>
      </w:pPr>
      <w:r w:rsidRPr="0051213D">
        <w:rPr>
          <w:lang w:eastAsia="x-none"/>
        </w:rPr>
        <w:t>Исходная задача состоит в том, чтобы определить какие из книг будут близки по содержанию и насколько. Имеется в виду не только общий смысл, но и стилистика написания, так как она оказывает огромное влияние на восприятие книги. Близкие в указанном выше смысле книги должны нравиться пользователям примерно одинаково. Разумеется, вопрос дублирования этих книг, например, с незначительными изменениями остается открытым, это больше вопрос модерации добавления новых книг.</w:t>
      </w:r>
    </w:p>
    <w:p w14:paraId="154167B7" w14:textId="77777777" w:rsidR="00A12EB5" w:rsidRPr="0051213D" w:rsidRDefault="00A12EB5" w:rsidP="00F42093">
      <w:pPr>
        <w:rPr>
          <w:lang w:eastAsia="x-none"/>
        </w:rPr>
      </w:pPr>
      <w:r w:rsidRPr="0051213D">
        <w:rPr>
          <w:lang w:eastAsia="x-none"/>
        </w:rPr>
        <w:t>Кроме того, должна быть возможность определять близость отдельных книг к другой группе книг, так как рекомендации надо получать для группы прочитанных пользователем книг. Также необходимо учитывать оценку книг.</w:t>
      </w:r>
    </w:p>
    <w:p w14:paraId="0934A20A" w14:textId="77777777" w:rsidR="00C95A6B" w:rsidRPr="0051213D" w:rsidRDefault="0058498D" w:rsidP="0058498D">
      <w:pPr>
        <w:pStyle w:val="2"/>
        <w:rPr>
          <w:lang w:val="ru-RU"/>
        </w:rPr>
      </w:pPr>
      <w:bookmarkStart w:id="18" w:name="_Toc38789476"/>
      <w:r w:rsidRPr="0051213D">
        <w:rPr>
          <w:lang w:val="ru-RU"/>
        </w:rPr>
        <w:t>Существующие алгоритмы для сравнения текстовых документов</w:t>
      </w:r>
      <w:bookmarkEnd w:id="18"/>
    </w:p>
    <w:p w14:paraId="433902D8" w14:textId="77777777" w:rsidR="00A12EB5" w:rsidRPr="0051213D" w:rsidRDefault="00A12EB5" w:rsidP="00C95A6B">
      <w:r w:rsidRPr="0051213D">
        <w:t>На данный момент существует</w:t>
      </w:r>
      <w:r w:rsidR="00541567" w:rsidRPr="0051213D">
        <w:t xml:space="preserve"> много различных методов и подходов для анализа текстовых документов на предмет их схожести. </w:t>
      </w:r>
      <w:r w:rsidR="004F1973" w:rsidRPr="0051213D">
        <w:t>Представленные ниже алгоритмы можно разделить на 3 группы: простейшие алгоритмы, которые сравнивают строки (любой текстовый документ можно представить в вид</w:t>
      </w:r>
      <w:r w:rsidR="001B0832" w:rsidRPr="0051213D">
        <w:t>е обычной</w:t>
      </w:r>
      <w:r w:rsidR="004F1973" w:rsidRPr="0051213D">
        <w:t xml:space="preserve"> строки), алгоритмы, работающие уже с документами целиком, и алгоритмы, которые обрабатывают текстовые документы для достижения большей точности или скорости работы.</w:t>
      </w:r>
    </w:p>
    <w:p w14:paraId="7D2EEE8F" w14:textId="77777777" w:rsidR="004F1973" w:rsidRPr="0051213D" w:rsidRDefault="00ED3EC1" w:rsidP="001B0832">
      <w:pPr>
        <w:pStyle w:val="3"/>
        <w:rPr>
          <w:lang w:val="ru-RU"/>
        </w:rPr>
      </w:pPr>
      <w:bookmarkStart w:id="19" w:name="_Toc38789477"/>
      <w:r w:rsidRPr="0051213D">
        <w:rPr>
          <w:lang w:val="ru-RU"/>
        </w:rPr>
        <w:t>Алгоритмы, сравнивающие строки</w:t>
      </w:r>
      <w:bookmarkEnd w:id="19"/>
    </w:p>
    <w:p w14:paraId="0C82D8D7" w14:textId="77777777" w:rsidR="00ED3EC1" w:rsidRPr="0051213D" w:rsidRDefault="00ED3EC1" w:rsidP="00ED3EC1">
      <w:pPr>
        <w:rPr>
          <w:lang w:eastAsia="x-none"/>
        </w:rPr>
      </w:pPr>
      <w:r w:rsidRPr="0051213D">
        <w:rPr>
          <w:lang w:eastAsia="x-none"/>
        </w:rPr>
        <w:t>Алгоритмы этого типа рассматривают строку как набор символов.</w:t>
      </w:r>
    </w:p>
    <w:p w14:paraId="12C5715F" w14:textId="77777777" w:rsidR="00ED3EC1" w:rsidRPr="0051213D" w:rsidRDefault="00ED3EC1" w:rsidP="00ED3EC1">
      <w:pPr>
        <w:pStyle w:val="4"/>
        <w:rPr>
          <w:lang w:val="ru-RU"/>
        </w:rPr>
      </w:pPr>
      <w:r w:rsidRPr="0051213D">
        <w:rPr>
          <w:lang w:val="ru-RU"/>
        </w:rPr>
        <w:lastRenderedPageBreak/>
        <w:t>Расстояние Левенштейна</w:t>
      </w:r>
    </w:p>
    <w:p w14:paraId="3B9B0501" w14:textId="77777777" w:rsidR="00ED3EC1" w:rsidRPr="0051213D" w:rsidRDefault="00ED3EC1" w:rsidP="00ED3EC1">
      <w:pPr>
        <w:rPr>
          <w:lang w:eastAsia="x-none"/>
        </w:rPr>
      </w:pPr>
      <w:r w:rsidRPr="0051213D">
        <w:rPr>
          <w:lang w:eastAsia="x-none"/>
        </w:rPr>
        <w:t xml:space="preserve">Этот алгоритм вычисляет близость строк как минимальное количество операций вставки, замены или удаления символов. Чем больше таких операций, тем менее близки документы. </w:t>
      </w:r>
    </w:p>
    <w:p w14:paraId="451BD9BF" w14:textId="77777777" w:rsidR="00742010" w:rsidRPr="0051213D" w:rsidRDefault="00742010" w:rsidP="00742010">
      <w:pPr>
        <w:pStyle w:val="4"/>
        <w:rPr>
          <w:lang w:val="ru-RU"/>
        </w:rPr>
      </w:pPr>
      <w:r w:rsidRPr="0051213D">
        <w:rPr>
          <w:lang w:val="ru-RU"/>
        </w:rPr>
        <w:t>Алгоритм N-грамм</w:t>
      </w:r>
    </w:p>
    <w:p w14:paraId="587D3AD1" w14:textId="77777777" w:rsidR="00742010" w:rsidRPr="0051213D" w:rsidRDefault="00742010" w:rsidP="00742010">
      <w:pPr>
        <w:rPr>
          <w:lang w:eastAsia="x-none"/>
        </w:rPr>
      </w:pPr>
      <w:r w:rsidRPr="0051213D">
        <w:rPr>
          <w:lang w:eastAsia="x-none"/>
        </w:rPr>
        <w:t>Этот алгоритм заключается в том, что каждый документ</w:t>
      </w:r>
      <w:r w:rsidR="004D355F" w:rsidRPr="0051213D">
        <w:rPr>
          <w:lang w:eastAsia="x-none"/>
        </w:rPr>
        <w:t xml:space="preserve"> (или же строка)</w:t>
      </w:r>
      <w:r w:rsidRPr="0051213D">
        <w:rPr>
          <w:lang w:eastAsia="x-none"/>
        </w:rPr>
        <w:t xml:space="preserve"> разбивается на n-граммы – последовательности символов длинной n. Затем ищется количество совпавших n-</w:t>
      </w:r>
      <w:r w:rsidR="004D355F" w:rsidRPr="0051213D">
        <w:rPr>
          <w:lang w:eastAsia="x-none"/>
        </w:rPr>
        <w:t>грамм:</w:t>
      </w:r>
    </w:p>
    <w:p w14:paraId="57465A3D" w14:textId="77777777" w:rsidR="003238E1" w:rsidRPr="0051213D" w:rsidRDefault="003238E1" w:rsidP="003238E1">
      <w:pPr>
        <w:ind w:left="2826"/>
        <w:rPr>
          <w:lang w:eastAsia="x-none"/>
        </w:rPr>
      </w:pPr>
      <w:r w:rsidRPr="0051213D">
        <w:rPr>
          <w:noProof/>
        </w:rPr>
        <w:drawing>
          <wp:inline distT="0" distB="0" distL="0" distR="0" wp14:anchorId="2CAAA830" wp14:editId="2A02FBFA">
            <wp:extent cx="3848100" cy="438150"/>
            <wp:effectExtent l="0" t="0" r="0"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848100" cy="438150"/>
                    </a:xfrm>
                    <a:prstGeom prst="rect">
                      <a:avLst/>
                    </a:prstGeom>
                  </pic:spPr>
                </pic:pic>
              </a:graphicData>
            </a:graphic>
          </wp:inline>
        </w:drawing>
      </w:r>
    </w:p>
    <w:p w14:paraId="4100A8BB" w14:textId="77777777" w:rsidR="004D355F" w:rsidRPr="0051213D" w:rsidRDefault="004D355F" w:rsidP="003238E1">
      <w:pPr>
        <w:rPr>
          <w:lang w:eastAsia="x-none"/>
        </w:rPr>
      </w:pPr>
      <w:r w:rsidRPr="0051213D">
        <w:rPr>
          <w:lang w:eastAsia="x-none"/>
        </w:rPr>
        <w:t xml:space="preserve">S(A,n) это множество n-грамм в документе A. Аналогично с S(B,n).  </w:t>
      </w:r>
    </w:p>
    <w:p w14:paraId="5155EE37" w14:textId="77777777" w:rsidR="003238E1" w:rsidRPr="0051213D" w:rsidRDefault="003238E1" w:rsidP="003238E1">
      <w:pPr>
        <w:rPr>
          <w:lang w:eastAsia="x-none"/>
        </w:rPr>
      </w:pPr>
      <w:r w:rsidRPr="0051213D">
        <w:rPr>
          <w:lang w:eastAsia="x-none"/>
        </w:rPr>
        <w:t xml:space="preserve">Далее </w:t>
      </w:r>
      <w:r w:rsidR="004D355F" w:rsidRPr="0051213D">
        <w:rPr>
          <w:lang w:eastAsia="x-none"/>
        </w:rPr>
        <w:t>находится значение близости двух документов по мере включения (2.2) или же по мере Жаккара (2.3):</w:t>
      </w:r>
    </w:p>
    <w:p w14:paraId="68A09D7A" w14:textId="77777777" w:rsidR="004D355F" w:rsidRPr="0051213D" w:rsidRDefault="004D355F" w:rsidP="004D355F">
      <w:pPr>
        <w:ind w:left="2826" w:firstLine="6"/>
        <w:jc w:val="center"/>
        <w:rPr>
          <w:lang w:eastAsia="x-none"/>
        </w:rPr>
      </w:pPr>
      <w:r w:rsidRPr="0051213D">
        <w:rPr>
          <w:lang w:eastAsia="x-none"/>
        </w:rPr>
        <w:t xml:space="preserve">      </w:t>
      </w:r>
      <w:r w:rsidRPr="0051213D">
        <w:rPr>
          <w:noProof/>
        </w:rPr>
        <w:drawing>
          <wp:inline distT="0" distB="0" distL="0" distR="0" wp14:anchorId="4F8964AF" wp14:editId="64E8769F">
            <wp:extent cx="3562350" cy="400050"/>
            <wp:effectExtent l="0" t="0" r="0" b="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562350" cy="400050"/>
                    </a:xfrm>
                    <a:prstGeom prst="rect">
                      <a:avLst/>
                    </a:prstGeom>
                  </pic:spPr>
                </pic:pic>
              </a:graphicData>
            </a:graphic>
          </wp:inline>
        </w:drawing>
      </w:r>
    </w:p>
    <w:p w14:paraId="74C647EE" w14:textId="77777777" w:rsidR="004D355F" w:rsidRPr="0051213D" w:rsidRDefault="004D355F" w:rsidP="004D355F">
      <w:pPr>
        <w:ind w:left="2832" w:firstLine="0"/>
        <w:jc w:val="center"/>
        <w:rPr>
          <w:lang w:eastAsia="x-none"/>
        </w:rPr>
      </w:pPr>
      <w:r w:rsidRPr="0051213D">
        <w:rPr>
          <w:lang w:eastAsia="x-none"/>
        </w:rPr>
        <w:t xml:space="preserve">        </w:t>
      </w:r>
      <w:r w:rsidRPr="0051213D">
        <w:rPr>
          <w:noProof/>
        </w:rPr>
        <w:drawing>
          <wp:inline distT="0" distB="0" distL="0" distR="0" wp14:anchorId="451BA4ED" wp14:editId="5092F8E8">
            <wp:extent cx="3629025" cy="581025"/>
            <wp:effectExtent l="0" t="0" r="9525" b="9525"/>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29025" cy="581025"/>
                    </a:xfrm>
                    <a:prstGeom prst="rect">
                      <a:avLst/>
                    </a:prstGeom>
                  </pic:spPr>
                </pic:pic>
              </a:graphicData>
            </a:graphic>
          </wp:inline>
        </w:drawing>
      </w:r>
    </w:p>
    <w:p w14:paraId="75C263E7" w14:textId="77777777" w:rsidR="000D6C85" w:rsidRPr="0051213D" w:rsidRDefault="000D6C85" w:rsidP="003238E1">
      <w:r w:rsidRPr="0051213D">
        <w:t>В отличие от алгоритма расстояния Левенштейна, здесь теряется информация о взаимном расположении символов, тем не менее, из-за фиксированности размера n-грамм (при условии, что n != 1), изменение расположения блоков текста может полностью изменить результат.</w:t>
      </w:r>
    </w:p>
    <w:p w14:paraId="3D7F8B3B" w14:textId="77777777" w:rsidR="000D6C85" w:rsidRPr="0051213D" w:rsidRDefault="000D6C85" w:rsidP="000D6C85">
      <w:pPr>
        <w:pStyle w:val="4"/>
        <w:rPr>
          <w:lang w:val="ru-RU"/>
        </w:rPr>
      </w:pPr>
      <w:r w:rsidRPr="0051213D">
        <w:rPr>
          <w:lang w:val="ru-RU"/>
        </w:rPr>
        <w:t>Поиск самой длинной общей подпоследовательности</w:t>
      </w:r>
    </w:p>
    <w:p w14:paraId="610D2914" w14:textId="77777777" w:rsidR="00CF6ED3" w:rsidRPr="0051213D" w:rsidRDefault="00CF6ED3" w:rsidP="000D6C85">
      <w:r w:rsidRPr="0051213D">
        <w:t xml:space="preserve">Подпоследовательность это совокупность символов, которые появляются в тексте в определенном порядке. Так во фразе «мама мыла раму», «мамы» является подпоследовательностью, а «мыма» нет. </w:t>
      </w:r>
    </w:p>
    <w:p w14:paraId="25CD6A3A" w14:textId="77777777" w:rsidR="0082013B" w:rsidRPr="0051213D" w:rsidRDefault="0082013B" w:rsidP="009F7592">
      <w:r w:rsidRPr="0051213D">
        <w:object w:dxaOrig="6489" w:dyaOrig="9662" w14:anchorId="1CC6E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4.75pt;height:483.75pt" o:ole="">
            <v:imagedata r:id="rId20" o:title=""/>
          </v:shape>
          <o:OLEObject Type="Embed" ProgID="Visio.Drawing.11" ShapeID="_x0000_i1028" DrawAspect="Content" ObjectID="_1652801688" r:id="rId21"/>
        </w:object>
      </w:r>
    </w:p>
    <w:p w14:paraId="5470F049" w14:textId="77777777" w:rsidR="0082013B" w:rsidRPr="0051213D" w:rsidRDefault="0082013B" w:rsidP="0082013B">
      <w:pPr>
        <w:pStyle w:val="a"/>
        <w:rPr>
          <w:lang w:val="ru-RU"/>
        </w:rPr>
      </w:pPr>
      <w:r w:rsidRPr="0051213D">
        <w:rPr>
          <w:lang w:val="ru-RU"/>
        </w:rPr>
        <w:t xml:space="preserve">Обобщенная блок-схема получения </w:t>
      </w:r>
      <w:r w:rsidR="00143FF8" w:rsidRPr="0051213D">
        <w:rPr>
          <w:lang w:val="ru-RU"/>
        </w:rPr>
        <w:t>рекомендаций</w:t>
      </w:r>
    </w:p>
    <w:p w14:paraId="0BBF09B9" w14:textId="77777777" w:rsidR="00143FF8" w:rsidRPr="0051213D" w:rsidRDefault="00143FF8" w:rsidP="00143FF8">
      <w:r w:rsidRPr="0051213D">
        <w:t>Таким образом, для работы системы</w:t>
      </w:r>
      <w:r w:rsidR="006A4C6F">
        <w:t>,</w:t>
      </w:r>
      <w:r w:rsidRPr="0051213D">
        <w:t xml:space="preserve"> необходимо при добавлении книг предварительно сформировать вектора. При самом же запросе рекомендаций от пользователя используются уже готовые вектора.</w:t>
      </w:r>
    </w:p>
    <w:p w14:paraId="5C9484C8" w14:textId="635FEA8D" w:rsidR="00742010" w:rsidRPr="0051213D" w:rsidRDefault="00742010" w:rsidP="00742010">
      <w:pPr>
        <w:ind w:firstLine="0"/>
        <w:sectPr w:rsidR="00742010" w:rsidRPr="0051213D" w:rsidSect="00014B58">
          <w:pgSz w:w="11906" w:h="16838" w:code="9"/>
          <w:pgMar w:top="360" w:right="567" w:bottom="2693" w:left="1701" w:header="709" w:footer="709" w:gutter="0"/>
          <w:cols w:space="708"/>
          <w:titlePg/>
          <w:docGrid w:linePitch="360"/>
        </w:sectPr>
      </w:pPr>
    </w:p>
    <w:p w14:paraId="48B6E477" w14:textId="77777777" w:rsidR="001034A2" w:rsidRPr="0051213D" w:rsidRDefault="004E5454" w:rsidP="00A27767">
      <w:pPr>
        <w:pStyle w:val="1"/>
      </w:pPr>
      <w:bookmarkStart w:id="20" w:name="_Toc38789482"/>
      <w:r w:rsidRPr="0051213D">
        <w:lastRenderedPageBreak/>
        <w:t xml:space="preserve">Проектирование </w:t>
      </w:r>
      <w:r w:rsidR="00FA72AE">
        <w:t>системы подбора литературы на основе векторной модели</w:t>
      </w:r>
      <w:bookmarkEnd w:id="20"/>
    </w:p>
    <w:p w14:paraId="2B679414" w14:textId="77777777" w:rsidR="00D458CA" w:rsidRPr="0051213D" w:rsidRDefault="00767750" w:rsidP="00D458CA">
      <w:pPr>
        <w:pStyle w:val="2"/>
        <w:rPr>
          <w:lang w:val="ru-RU"/>
        </w:rPr>
      </w:pPr>
      <w:bookmarkStart w:id="21" w:name="_Toc38789483"/>
      <w:r w:rsidRPr="0051213D">
        <w:rPr>
          <w:lang w:val="ru-RU"/>
        </w:rPr>
        <w:t>Проектирование общей архитектуры системы</w:t>
      </w:r>
      <w:bookmarkEnd w:id="21"/>
    </w:p>
    <w:p w14:paraId="3FA89DDB" w14:textId="77777777" w:rsidR="00A84F4B" w:rsidRPr="0051213D" w:rsidRDefault="00192CF4" w:rsidP="00D458CA">
      <w:pPr>
        <w:rPr>
          <w:lang w:eastAsia="x-none"/>
        </w:rPr>
      </w:pPr>
      <w:r w:rsidRPr="0051213D">
        <w:rPr>
          <w:lang w:eastAsia="x-none"/>
        </w:rPr>
        <w:t>В целом, информационная система состоит из 3 модулей: модуль, реализующий непосредственно всю логику для подбора рекомендаций, а именно, составление векторов из книг и сам подбор рекомендаций; серверная часть системы, которая р</w:t>
      </w:r>
      <w:r w:rsidR="00A84F4B" w:rsidRPr="0051213D">
        <w:rPr>
          <w:lang w:eastAsia="x-none"/>
        </w:rPr>
        <w:t xml:space="preserve">еализует </w:t>
      </w:r>
      <w:r w:rsidRPr="0051213D">
        <w:rPr>
          <w:lang w:eastAsia="x-none"/>
        </w:rPr>
        <w:t xml:space="preserve">API для </w:t>
      </w:r>
      <w:r w:rsidR="00A84F4B" w:rsidRPr="0051213D">
        <w:rPr>
          <w:lang w:eastAsia="x-none"/>
        </w:rPr>
        <w:t>предоставления доступа к данным базы клиентским приложениям; клиентское приложение в виде мобильного приложения под операционную систему Android. Модуль подбора рекомендаций отделен от серверного приложения для большей гибкости: таким образом его можно реализовать на другом языке, отличном от языка серверного приложения, а также при необходимости впоследствии гораздо легче будет перенести его на другую систему.</w:t>
      </w:r>
    </w:p>
    <w:p w14:paraId="42BCA530" w14:textId="77777777" w:rsidR="00D458CA" w:rsidRPr="0051213D" w:rsidRDefault="00A84F4B" w:rsidP="00D458CA">
      <w:r w:rsidRPr="0051213D">
        <w:rPr>
          <w:lang w:eastAsia="x-none"/>
        </w:rPr>
        <w:t xml:space="preserve">Напрямую между собой взаимодействуют, соответственно, клиентское и серверное приложения, а также серверное приложение и модуль подбора рекомендаций. </w:t>
      </w:r>
      <w:r w:rsidR="00254F1D" w:rsidRPr="0051213D">
        <w:rPr>
          <w:lang w:eastAsia="x-none"/>
        </w:rPr>
        <w:t xml:space="preserve">Для взаимодействия клиентского и серверного приложения использует протокол HTTP. Для взаимодействия серверного приложения и модуля подбора рекомендаций было решено использовать базу данных и предоставляемый модулем подбора рекомендаций консольный интерфейс. </w:t>
      </w:r>
      <w:r w:rsidR="009C0199" w:rsidRPr="0051213D">
        <w:rPr>
          <w:lang w:eastAsia="x-none"/>
        </w:rPr>
        <w:t xml:space="preserve">При помощи базы данных модуль подбора рекомендаций будет возвращать результат работы. </w:t>
      </w:r>
    </w:p>
    <w:p w14:paraId="5A19F8FA" w14:textId="77777777" w:rsidR="009C0199" w:rsidRPr="0051213D" w:rsidRDefault="00E955F7" w:rsidP="009C0199">
      <w:pPr>
        <w:jc w:val="center"/>
      </w:pPr>
      <w:r w:rsidRPr="0051213D">
        <w:object w:dxaOrig="5895" w:dyaOrig="4336" w14:anchorId="15AE3F14">
          <v:shape id="_x0000_i1029" type="#_x0000_t75" style="width:294.75pt;height:216.75pt" o:ole="">
            <v:imagedata r:id="rId22" o:title=""/>
          </v:shape>
          <o:OLEObject Type="Embed" ProgID="Visio.Drawing.11" ShapeID="_x0000_i1029" DrawAspect="Content" ObjectID="_1652801689" r:id="rId23"/>
        </w:object>
      </w:r>
    </w:p>
    <w:p w14:paraId="31718728" w14:textId="77777777" w:rsidR="009C0199" w:rsidRPr="0051213D" w:rsidRDefault="009C0199" w:rsidP="009C0199">
      <w:pPr>
        <w:pStyle w:val="a"/>
        <w:rPr>
          <w:lang w:val="ru-RU"/>
        </w:rPr>
      </w:pPr>
      <w:r w:rsidRPr="0051213D">
        <w:rPr>
          <w:lang w:val="ru-RU"/>
        </w:rPr>
        <w:t>Схема взаимодействия модулей системы</w:t>
      </w:r>
    </w:p>
    <w:p w14:paraId="6B5AD86E" w14:textId="77777777" w:rsidR="009C0199" w:rsidRPr="0051213D" w:rsidRDefault="009C0199" w:rsidP="009C0199">
      <w:r w:rsidRPr="0051213D">
        <w:t>Стрелки обозначают направления обращения за данными модулей.</w:t>
      </w:r>
    </w:p>
    <w:p w14:paraId="172DD811" w14:textId="77777777" w:rsidR="00254F1D" w:rsidRPr="0051213D" w:rsidRDefault="00254F1D" w:rsidP="003D1502">
      <w:pPr>
        <w:pStyle w:val="2"/>
        <w:rPr>
          <w:lang w:val="ru-RU"/>
        </w:rPr>
      </w:pPr>
      <w:bookmarkStart w:id="22" w:name="_Toc38789484"/>
      <w:bookmarkStart w:id="23" w:name="_Toc322980487"/>
      <w:r w:rsidRPr="0051213D">
        <w:rPr>
          <w:lang w:val="ru-RU"/>
        </w:rPr>
        <w:t xml:space="preserve">Проектирование модуля подбора </w:t>
      </w:r>
      <w:r w:rsidR="003E426D">
        <w:rPr>
          <w:lang w:val="ru-RU"/>
        </w:rPr>
        <w:t>литературы</w:t>
      </w:r>
      <w:bookmarkEnd w:id="22"/>
    </w:p>
    <w:p w14:paraId="54C6D16D" w14:textId="77777777" w:rsidR="004A353B" w:rsidRPr="0051213D" w:rsidRDefault="004A353B" w:rsidP="009C0199">
      <w:pPr>
        <w:rPr>
          <w:lang w:eastAsia="x-none"/>
        </w:rPr>
      </w:pPr>
      <w:r w:rsidRPr="0051213D">
        <w:rPr>
          <w:lang w:eastAsia="x-none"/>
        </w:rPr>
        <w:t xml:space="preserve">Реализовать этот модуль было решено в виде консольного приложения, так как более чем достаточно консольного интерфейса для взаимодействия с ним. </w:t>
      </w:r>
    </w:p>
    <w:p w14:paraId="6A5D26D9" w14:textId="77777777" w:rsidR="009C0199" w:rsidRPr="0051213D" w:rsidRDefault="004A353B" w:rsidP="009C0199">
      <w:pPr>
        <w:rPr>
          <w:lang w:eastAsia="x-none"/>
        </w:rPr>
      </w:pPr>
      <w:r w:rsidRPr="0051213D">
        <w:rPr>
          <w:lang w:eastAsia="x-none"/>
        </w:rPr>
        <w:t xml:space="preserve">Так как он должен выполнять большое количество вычислительно сложных операций, его надо было реализовать на низкоуровневом языке для достижения наилучшей производительности.  Выбор пал на язык Rust, который при тестировании показал наилучший результат []. </w:t>
      </w:r>
    </w:p>
    <w:p w14:paraId="499F7CDD" w14:textId="64210514" w:rsidR="00C95A6B" w:rsidRPr="0051213D" w:rsidRDefault="004A353B" w:rsidP="007E1777">
      <w:r w:rsidRPr="0051213D">
        <w:rPr>
          <w:lang w:eastAsia="x-none"/>
        </w:rPr>
        <w:t xml:space="preserve">Очевидно, что подбор рекомендаций при большом количестве книг будет проходить долго. Серверное приложение не может ждать все это время, ответ пользователю надо отдать сразу. Поэтому результат должен быть сохранен где-нибудь, где серверное приложение впоследствии сможет его прочесть. По сути, есть лишь 2 оптимальных варианта – файл или база данных. Выбор пал на базу данных, потому что СУДБ предоставляет удобный интерфейс для доступа и записи данных. В качестве СУБД было решено использовать Postgresql. </w:t>
      </w:r>
      <w:r w:rsidR="00E1016E" w:rsidRPr="0051213D">
        <w:rPr>
          <w:lang w:eastAsia="x-none"/>
        </w:rPr>
        <w:t>Минусом такого выбора является привязка к базе данных, но все имеет св</w:t>
      </w:r>
      <w:r w:rsidR="0027268B" w:rsidRPr="0051213D">
        <w:rPr>
          <w:lang w:eastAsia="x-none"/>
        </w:rPr>
        <w:t xml:space="preserve">ою </w:t>
      </w:r>
    </w:p>
    <w:p w14:paraId="06860421" w14:textId="77777777" w:rsidR="00C95A6B" w:rsidRPr="0051213D" w:rsidRDefault="00C95A6B" w:rsidP="00371ED4">
      <w:pPr>
        <w:sectPr w:rsidR="00C95A6B" w:rsidRPr="0051213D" w:rsidSect="00014B58">
          <w:pgSz w:w="11906" w:h="16838" w:code="9"/>
          <w:pgMar w:top="360" w:right="567" w:bottom="2693" w:left="1701" w:header="709" w:footer="709" w:gutter="0"/>
          <w:cols w:space="708"/>
          <w:titlePg/>
          <w:docGrid w:linePitch="360"/>
        </w:sectPr>
      </w:pPr>
    </w:p>
    <w:p w14:paraId="5E59114C" w14:textId="77777777" w:rsidR="002A10BE" w:rsidRPr="0051213D" w:rsidRDefault="005E2AF4" w:rsidP="00573B75">
      <w:pPr>
        <w:pStyle w:val="1"/>
      </w:pPr>
      <w:bookmarkStart w:id="24" w:name="_Toc38789489"/>
      <w:bookmarkEnd w:id="23"/>
      <w:r w:rsidRPr="0051213D">
        <w:lastRenderedPageBreak/>
        <w:t xml:space="preserve">Реализация </w:t>
      </w:r>
      <w:bookmarkStart w:id="25" w:name="_Toc322980490"/>
      <w:r w:rsidR="00FA72AE">
        <w:t>системы для подбора литературы на основе векторной модели</w:t>
      </w:r>
      <w:bookmarkEnd w:id="24"/>
    </w:p>
    <w:p w14:paraId="19F96A00" w14:textId="77777777" w:rsidR="00225F4F" w:rsidRPr="0051213D" w:rsidRDefault="00225F4F" w:rsidP="00FA72AE">
      <w:pPr>
        <w:pStyle w:val="2"/>
        <w:numPr>
          <w:ilvl w:val="0"/>
          <w:numId w:val="0"/>
        </w:numPr>
        <w:ind w:left="576"/>
        <w:sectPr w:rsidR="00225F4F" w:rsidRPr="0051213D" w:rsidSect="00D010AF">
          <w:pgSz w:w="11906" w:h="16838" w:code="9"/>
          <w:pgMar w:top="360" w:right="567" w:bottom="2693" w:left="1701" w:header="709" w:footer="709" w:gutter="0"/>
          <w:cols w:space="708"/>
          <w:titlePg/>
          <w:docGrid w:linePitch="360"/>
        </w:sectPr>
      </w:pPr>
    </w:p>
    <w:p w14:paraId="1064503A" w14:textId="77777777" w:rsidR="001F3089" w:rsidRPr="0051213D" w:rsidRDefault="001F3089" w:rsidP="00F1214A">
      <w:pPr>
        <w:pStyle w:val="1"/>
        <w:numPr>
          <w:ilvl w:val="0"/>
          <w:numId w:val="0"/>
        </w:numPr>
        <w:ind w:left="432"/>
      </w:pPr>
      <w:bookmarkStart w:id="26" w:name="_Toc322980495"/>
      <w:bookmarkStart w:id="27" w:name="_Toc451268208"/>
      <w:bookmarkStart w:id="28" w:name="_Toc38789490"/>
      <w:bookmarkEnd w:id="25"/>
      <w:r w:rsidRPr="0051213D">
        <w:lastRenderedPageBreak/>
        <w:t>Заключение</w:t>
      </w:r>
      <w:bookmarkEnd w:id="26"/>
      <w:bookmarkEnd w:id="27"/>
      <w:bookmarkEnd w:id="28"/>
    </w:p>
    <w:p w14:paraId="73668CD2" w14:textId="77777777" w:rsidR="00F67150" w:rsidRPr="0051213D" w:rsidRDefault="00F67150" w:rsidP="008B3388">
      <w:r w:rsidRPr="0051213D">
        <w:t>.</w:t>
      </w:r>
    </w:p>
    <w:p w14:paraId="403546A1" w14:textId="77777777" w:rsidR="001C03F7" w:rsidRPr="0051213D" w:rsidRDefault="001C03F7" w:rsidP="008B3388"/>
    <w:p w14:paraId="56E36F85" w14:textId="77777777" w:rsidR="001C03F7" w:rsidRPr="0051213D" w:rsidRDefault="001C03F7" w:rsidP="008B3388">
      <w:pPr>
        <w:sectPr w:rsidR="001C03F7" w:rsidRPr="0051213D" w:rsidSect="00541DD1">
          <w:headerReference w:type="default" r:id="rId24"/>
          <w:pgSz w:w="11906" w:h="16838" w:code="9"/>
          <w:pgMar w:top="1134" w:right="567" w:bottom="2693" w:left="1701" w:header="709" w:footer="709" w:gutter="0"/>
          <w:cols w:space="708"/>
          <w:titlePg/>
          <w:docGrid w:linePitch="360"/>
        </w:sectPr>
      </w:pPr>
    </w:p>
    <w:p w14:paraId="6E3A23C5" w14:textId="77777777" w:rsidR="0043559F" w:rsidRDefault="001C03F7" w:rsidP="001C03F7">
      <w:pPr>
        <w:pStyle w:val="1"/>
        <w:numPr>
          <w:ilvl w:val="0"/>
          <w:numId w:val="0"/>
        </w:numPr>
        <w:ind w:left="432"/>
      </w:pPr>
      <w:bookmarkStart w:id="29" w:name="_Toc38789491"/>
      <w:r w:rsidRPr="0051213D">
        <w:lastRenderedPageBreak/>
        <w:t>Список литературы</w:t>
      </w:r>
      <w:bookmarkEnd w:id="29"/>
    </w:p>
    <w:p w14:paraId="477B3055" w14:textId="77777777" w:rsidR="00FA72AE" w:rsidRDefault="00FA72AE" w:rsidP="00FA72AE"/>
    <w:p w14:paraId="5BF9F8C8" w14:textId="77777777" w:rsidR="00FA72AE" w:rsidRPr="00FA72AE" w:rsidRDefault="00FA72AE" w:rsidP="00FA72AE"/>
    <w:p w14:paraId="1FC9EA93" w14:textId="77777777" w:rsidR="0083600F" w:rsidRPr="0051213D" w:rsidRDefault="0083600F" w:rsidP="00FA72AE">
      <w:pPr>
        <w:ind w:firstLine="0"/>
        <w:sectPr w:rsidR="0083600F" w:rsidRPr="0051213D" w:rsidSect="00541DD1">
          <w:pgSz w:w="11906" w:h="16838" w:code="9"/>
          <w:pgMar w:top="1134" w:right="567" w:bottom="2693" w:left="1701" w:header="709" w:footer="709" w:gutter="0"/>
          <w:cols w:space="708"/>
          <w:titlePg/>
          <w:docGrid w:linePitch="360"/>
        </w:sectPr>
      </w:pPr>
    </w:p>
    <w:p w14:paraId="2038BBAE" w14:textId="77777777" w:rsidR="004F65A6" w:rsidRPr="0051213D" w:rsidRDefault="004F65A6" w:rsidP="00C50DAF">
      <w:pPr>
        <w:pStyle w:val="1"/>
        <w:numPr>
          <w:ilvl w:val="0"/>
          <w:numId w:val="0"/>
        </w:numPr>
        <w:ind w:left="432"/>
      </w:pPr>
      <w:bookmarkStart w:id="30" w:name="_Toc38789492"/>
      <w:r w:rsidRPr="0051213D">
        <w:lastRenderedPageBreak/>
        <w:t>Приложение А. Техническое задание</w:t>
      </w:r>
      <w:bookmarkEnd w:id="30"/>
    </w:p>
    <w:p w14:paraId="3B84D77B" w14:textId="77777777" w:rsidR="002B4495" w:rsidRPr="0051213D" w:rsidRDefault="002B4495" w:rsidP="00FA72AE">
      <w:pPr>
        <w:ind w:firstLine="0"/>
      </w:pPr>
    </w:p>
    <w:sectPr w:rsidR="002B4495" w:rsidRPr="0051213D" w:rsidSect="004E11BA">
      <w:headerReference w:type="default" r:id="rId25"/>
      <w:footerReference w:type="default" r:id="rId26"/>
      <w:headerReference w:type="first" r:id="rId27"/>
      <w:footerReference w:type="first" r:id="rId28"/>
      <w:pgSz w:w="11906" w:h="16838" w:code="9"/>
      <w:pgMar w:top="1134" w:right="567" w:bottom="2693"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C26C19" w14:textId="77777777" w:rsidR="007D620D" w:rsidRDefault="007D620D" w:rsidP="00AA2D4C">
      <w:r>
        <w:separator/>
      </w:r>
    </w:p>
  </w:endnote>
  <w:endnote w:type="continuationSeparator" w:id="0">
    <w:p w14:paraId="181C8218" w14:textId="77777777" w:rsidR="007D620D" w:rsidRDefault="007D620D" w:rsidP="00AA2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001" w:usb1="00000000" w:usb2="00000000" w:usb3="00000000" w:csb0="0000009F" w:csb1="00000000"/>
  </w:font>
  <w:font w:name="GOST type B">
    <w:charset w:val="00"/>
    <w:family w:val="swiss"/>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Roman">
    <w:altName w:val="Arial Unicode MS"/>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24C09" w14:textId="77777777" w:rsidR="003C11C4" w:rsidRDefault="003C11C4" w:rsidP="00AD4B7E">
    <w:pPr>
      <w:tabs>
        <w:tab w:val="left" w:pos="6705"/>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B334C6" w14:textId="77777777" w:rsidR="003C11C4" w:rsidRDefault="003C11C4">
    <w:pPr>
      <w:pStyle w:val="a7"/>
      <w:jc w:val="center"/>
    </w:pPr>
  </w:p>
  <w:p w14:paraId="40FC741C" w14:textId="77777777" w:rsidR="003C11C4" w:rsidRDefault="003C11C4">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87240" w14:textId="77777777" w:rsidR="003C11C4" w:rsidRDefault="003C11C4">
    <w:pPr>
      <w:pStyle w:val="a7"/>
      <w:jc w:val="center"/>
    </w:pPr>
  </w:p>
  <w:p w14:paraId="3B73D3C0" w14:textId="77777777" w:rsidR="003C11C4" w:rsidRDefault="003C11C4" w:rsidP="00AD4B7E">
    <w:pPr>
      <w:tabs>
        <w:tab w:val="left" w:pos="6705"/>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041CE9" w14:textId="77777777" w:rsidR="003C11C4" w:rsidRDefault="003C11C4">
    <w:pPr>
      <w:pStyle w:val="a7"/>
      <w:jc w:val="center"/>
    </w:pPr>
  </w:p>
  <w:p w14:paraId="33D5F7E7" w14:textId="77777777" w:rsidR="003C11C4" w:rsidRDefault="003C11C4" w:rsidP="00AD4B7E">
    <w:pPr>
      <w:tabs>
        <w:tab w:val="left" w:pos="670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2D18B" w14:textId="77777777" w:rsidR="003C11C4" w:rsidRDefault="003C11C4">
    <w:pPr>
      <w:pStyle w:val="a7"/>
      <w:jc w:val="center"/>
    </w:pPr>
    <w:r>
      <w:fldChar w:fldCharType="begin"/>
    </w:r>
    <w:r>
      <w:instrText>PAGE   \* MERGEFORMAT</w:instrText>
    </w:r>
    <w:r>
      <w:fldChar w:fldCharType="separate"/>
    </w:r>
    <w:r>
      <w:rPr>
        <w:noProof/>
      </w:rPr>
      <w:t>25</w:t>
    </w:r>
    <w:r>
      <w:fldChar w:fldCharType="end"/>
    </w:r>
  </w:p>
  <w:p w14:paraId="66DD6768" w14:textId="77777777" w:rsidR="003C11C4" w:rsidRDefault="003C11C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5D80D8" w14:textId="77777777" w:rsidR="007D620D" w:rsidRDefault="007D620D" w:rsidP="00AA2D4C">
      <w:r>
        <w:separator/>
      </w:r>
    </w:p>
  </w:footnote>
  <w:footnote w:type="continuationSeparator" w:id="0">
    <w:p w14:paraId="779156ED" w14:textId="77777777" w:rsidR="007D620D" w:rsidRDefault="007D620D" w:rsidP="00AA2D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0A1E75" w14:textId="77777777" w:rsidR="003C11C4" w:rsidRDefault="003C11C4" w:rsidP="00AA2D4C">
    <w:r>
      <w:rPr>
        <w:noProof/>
      </w:rPr>
      <mc:AlternateContent>
        <mc:Choice Requires="wpg">
          <w:drawing>
            <wp:anchor distT="0" distB="0" distL="114300" distR="114300" simplePos="0" relativeHeight="251661312" behindDoc="0" locked="0" layoutInCell="1" allowOverlap="1" wp14:anchorId="1C2957C4" wp14:editId="7918B731">
              <wp:simplePos x="0" y="0"/>
              <wp:positionH relativeFrom="column">
                <wp:posOffset>-387985</wp:posOffset>
              </wp:positionH>
              <wp:positionV relativeFrom="paragraph">
                <wp:posOffset>-147955</wp:posOffset>
              </wp:positionV>
              <wp:extent cx="6585585" cy="10166350"/>
              <wp:effectExtent l="15875" t="16510" r="18415" b="18415"/>
              <wp:wrapNone/>
              <wp:docPr id="241" name="Group 4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5585" cy="10166350"/>
                        <a:chOff x="1139" y="594"/>
                        <a:chExt cx="10371" cy="15660"/>
                      </a:xfrm>
                    </wpg:grpSpPr>
                    <wps:wsp>
                      <wps:cNvPr id="242" name="Rectangle 407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Line 4073"/>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 name="Line 4074"/>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4075"/>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Line 4076"/>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7" name="Line 4077"/>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4078"/>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Line 4079"/>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Line 4080"/>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Line 408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Line 4082"/>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 name="Rectangle 408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CED250"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wps:txbx>
                      <wps:bodyPr rot="0" vert="horz" wrap="square" lIns="12700" tIns="12700" rIns="12700" bIns="12700" anchor="t" anchorCtr="0" upright="1">
                        <a:noAutofit/>
                      </wps:bodyPr>
                    </wps:wsp>
                    <wps:wsp>
                      <wps:cNvPr id="254" name="Rectangle 408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910225"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55" name="Rectangle 408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4AED32"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wps:txbx>
                      <wps:bodyPr rot="0" vert="horz" wrap="square" lIns="12700" tIns="12700" rIns="12700" bIns="12700" anchor="t" anchorCtr="0" upright="1">
                        <a:noAutofit/>
                      </wps:bodyPr>
                    </wps:wsp>
                    <wps:wsp>
                      <wps:cNvPr id="256" name="Rectangle 408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8C3D36"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wps:txbx>
                      <wps:bodyPr rot="0" vert="horz" wrap="square" lIns="12700" tIns="12700" rIns="12700" bIns="12700" anchor="t" anchorCtr="0" upright="1">
                        <a:noAutofit/>
                      </wps:bodyPr>
                    </wps:wsp>
                    <wps:wsp>
                      <wps:cNvPr id="257" name="Rectangle 408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B1D33F"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58" name="Rectangle 408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D4B277"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59" name="Rectangle 408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E05F1B" w14:textId="77777777" w:rsidR="003C11C4" w:rsidRPr="00C840C1" w:rsidRDefault="003C11C4" w:rsidP="00935425">
                            <w:pPr>
                              <w:pStyle w:val="a6"/>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60" name="Rectangle 409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B955C3" w14:textId="5ECD80F1" w:rsidR="003C11C4" w:rsidRPr="00763CDE" w:rsidRDefault="003C11C4" w:rsidP="00935425">
                            <w:pPr>
                              <w:rPr>
                                <w:sz w:val="24"/>
                              </w:rPr>
                            </w:pPr>
                            <w:r w:rsidRPr="00763CDE">
                              <w:rPr>
                                <w:sz w:val="24"/>
                              </w:rPr>
                              <w:fldChar w:fldCharType="begin"/>
                            </w:r>
                            <w:r w:rsidRPr="00763CDE">
                              <w:rPr>
                                <w:sz w:val="24"/>
                              </w:rPr>
                              <w:instrText xml:space="preserve"> STYLEREF  "Заголовок 1"  \* MERGEFORMAT </w:instrText>
                            </w:r>
                            <w:r w:rsidRPr="00763CDE">
                              <w:rPr>
                                <w:noProof/>
                                <w:sz w:val="24"/>
                              </w:rPr>
                              <w:fldChar w:fldCharType="end"/>
                            </w:r>
                          </w:p>
                          <w:p w14:paraId="331C1699" w14:textId="77777777" w:rsidR="003C11C4" w:rsidRPr="00FA0F41" w:rsidRDefault="003C11C4" w:rsidP="00935425">
                            <w:pPr>
                              <w:jc w:val="center"/>
                            </w:pPr>
                          </w:p>
                          <w:p w14:paraId="579BAFB1" w14:textId="77777777" w:rsidR="003C11C4" w:rsidRPr="00FA0F41" w:rsidRDefault="003C11C4" w:rsidP="00935425"/>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957C4" id="Group 4071" o:spid="_x0000_s1026" style="position:absolute;left:0;text-align:left;margin-left:-30.55pt;margin-top:-11.65pt;width:518.55pt;height:800.5pt;z-index:251661312"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">
              <v:rect id="Rectangle 4072" o:spid="_x0000_s1027"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" filled="f" strokeweight="2pt"/>
              <v:line id="Line 4073" o:spid="_x0000_s1028"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" strokeweight="2pt"/>
              <v:line id="Line 4074" o:spid="_x0000_s1029"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rwAAAANwAAAAPAAAAZHJzL2Rvd25yZXYueG1sRI/BCsIw&#10;EETvgv8QVvCmqaI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Vgf6a8AAAADcAAAADwAAAAAA&#10;AAAAAAAAAAAHAgAAZHJzL2Rvd25yZXYueG1sUEsFBgAAAAADAAMAtwAAAPQCAAAAAA==&#10;" strokeweight="2pt"/>
              <v:line id="Line 4075" o:spid="_x0000_s1030"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1/wwAAAANwAAAAPAAAAZHJzL2Rvd25yZXYueG1sRI/BCsIw&#10;EETvgv8QVvCmqaI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OUtf8MAAAADcAAAADwAAAAAA&#10;AAAAAAAAAAAHAgAAZHJzL2Rvd25yZXYueG1sUEsFBgAAAAADAAMAtwAAAPQCAAAAAA==&#10;" strokeweight="2pt"/>
              <v:line id="Line 4076" o:spid="_x0000_s1031"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cGHwAAAANwAAAAPAAAAZHJzL2Rvd25yZXYueG1sRI/BCsIw&#10;EETvgv8QVvCmqaI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yZnBh8AAAADcAAAADwAAAAAA&#10;AAAAAAAAAAAHAgAAZHJzL2Rvd25yZXYueG1sUEsFBgAAAAADAAMAtwAAAPQCAAAAAA==&#10;" strokeweight="2pt"/>
              <v:line id="Line 4077" o:spid="_x0000_s1032"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" strokeweight="2pt"/>
              <v:line id="Line 4078" o:spid="_x0000_s1033"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vBuvQAAANwAAAAPAAAAZHJzL2Rvd25yZXYueG1sRE+9CsIw&#10;EN4F3yGc4Kapo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10rwbr0AAADcAAAADwAAAAAAAAAA&#10;AAAAAAAHAgAAZHJzL2Rvd25yZXYueG1sUEsFBgAAAAADAAMAtwAAAPECAAAAAA==&#10;" strokeweight="2pt"/>
              <v:line id="Line 4079" o:spid="_x0000_s1034"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lX1xAAAANwAAAAPAAAAZHJzL2Rvd25yZXYueG1sRI9Ba8JA&#10;FITvQv/D8gq96aah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LgGVfXEAAAA3AAAAA8A&#10;AAAAAAAAAAAAAAAABwIAAGRycy9kb3ducmV2LnhtbFBLBQYAAAAAAwADALcAAAD4AgAAAAA=&#10;" strokeweight="2pt"/>
              <v:line id="Line 4080" o:spid="_x0000_s1035"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gGwgAAANwAAAAPAAAAZHJzL2Rvd25yZXYueG1sRE/dasIw&#10;FL4f7B3CGXg3UwXH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AoVugGwgAAANwAAAAPAAAA&#10;AAAAAAAAAAAAAAcCAABkcnMvZG93bnJldi54bWxQSwUGAAAAAAMAAwC3AAAA9gIAAAAA&#10;" strokeweight="1pt"/>
              <v:line id="Line 4081" o:spid="_x0000_s1036"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" strokeweight="2pt"/>
              <v:line id="Line 4082" o:spid="_x0000_s1037"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" strokeweight="1pt"/>
              <v:rect id="Rectangle 4083" o:spid="_x0000_s1038"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" filled="f" stroked="f" strokeweight=".25pt">
                <v:textbox inset="1pt,1pt,1pt,1pt">
                  <w:txbxContent>
                    <w:p w14:paraId="3DCED250"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v:textbox>
              </v:rect>
              <v:rect id="Rectangle 4084" o:spid="_x0000_s1039"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" filled="f" stroked="f" strokeweight=".25pt">
                <v:textbox inset="1pt,1pt,1pt,1pt">
                  <w:txbxContent>
                    <w:p w14:paraId="0A910225"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4085" o:spid="_x0000_s1040"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" filled="f" stroked="f" strokeweight=".25pt">
                <v:textbox inset="1pt,1pt,1pt,1pt">
                  <w:txbxContent>
                    <w:p w14:paraId="7D4AED32"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v:textbox>
              </v:rect>
              <v:rect id="Rectangle 4086" o:spid="_x0000_s1041"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1plwwAAANwAAAAPAAAAZHJzL2Rvd25yZXYueG1sRI/BasMw&#10;EETvhfyD2EButZzQGt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DHdaZcMAAADcAAAADwAA&#10;AAAAAAAAAAAAAAAHAgAAZHJzL2Rvd25yZXYueG1sUEsFBgAAAAADAAMAtwAAAPcCAAAAAA==&#10;" filled="f" stroked="f" strokeweight=".25pt">
                <v:textbox inset="1pt,1pt,1pt,1pt">
                  <w:txbxContent>
                    <w:p w14:paraId="008C3D36"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v:textbox>
              </v:rect>
              <v:rect id="Rectangle 4087" o:spid="_x0000_s1042"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" filled="f" stroked="f" strokeweight=".25pt">
                <v:textbox inset="1pt,1pt,1pt,1pt">
                  <w:txbxContent>
                    <w:p w14:paraId="7EB1D33F"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4088" o:spid="_x0000_s1043"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uMwAAAANwAAAAPAAAAZHJzL2Rvd25yZXYueG1sRE/Pa8Iw&#10;FL4L/g/hCbtpujKL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EqRrjMAAAADcAAAADwAAAAAA&#10;AAAAAAAAAAAHAgAAZHJzL2Rvd25yZXYueG1sUEsFBgAAAAADAAMAtwAAAPQCAAAAAA==&#10;" filled="f" stroked="f" strokeweight=".25pt">
                <v:textbox inset="1pt,1pt,1pt,1pt">
                  <w:txbxContent>
                    <w:p w14:paraId="75D4B277"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4089" o:spid="_x0000_s1044"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" filled="f" stroked="f" strokeweight=".25pt">
                <v:textbox inset="1pt,1pt,1pt,1pt">
                  <w:txbxContent>
                    <w:p w14:paraId="5EE05F1B" w14:textId="77777777" w:rsidR="003C11C4" w:rsidRPr="00C840C1" w:rsidRDefault="003C11C4" w:rsidP="00935425">
                      <w:pPr>
                        <w:pStyle w:val="a6"/>
                        <w:jc w:val="center"/>
                        <w:rPr>
                          <w:rFonts w:ascii="Times New Roman" w:hAnsi="Times New Roman"/>
                          <w:i w:val="0"/>
                          <w:sz w:val="24"/>
                          <w:szCs w:val="24"/>
                          <w:lang w:val="en-US"/>
                        </w:rPr>
                      </w:pPr>
                    </w:p>
                  </w:txbxContent>
                </v:textbox>
              </v:rect>
              <v:rect id="Rectangle 4090" o:spid="_x0000_s1045" style="position:absolute;left:5152;top:1548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" filled="f" stroked="f" strokeweight=".25pt">
                <v:textbox inset="1pt,1pt,1pt,1pt">
                  <w:txbxContent>
                    <w:p w14:paraId="7AB955C3" w14:textId="5ECD80F1" w:rsidR="003C11C4" w:rsidRPr="00763CDE" w:rsidRDefault="003C11C4" w:rsidP="00935425">
                      <w:pPr>
                        <w:rPr>
                          <w:sz w:val="24"/>
                        </w:rPr>
                      </w:pPr>
                      <w:r w:rsidRPr="00763CDE">
                        <w:rPr>
                          <w:sz w:val="24"/>
                        </w:rPr>
                        <w:fldChar w:fldCharType="begin"/>
                      </w:r>
                      <w:r w:rsidRPr="00763CDE">
                        <w:rPr>
                          <w:sz w:val="24"/>
                        </w:rPr>
                        <w:instrText xml:space="preserve"> STYLEREF  "Заголовок 1"  \* MERGEFORMAT </w:instrText>
                      </w:r>
                      <w:r w:rsidRPr="00763CDE">
                        <w:rPr>
                          <w:noProof/>
                          <w:sz w:val="24"/>
                        </w:rPr>
                        <w:fldChar w:fldCharType="end"/>
                      </w:r>
                    </w:p>
                    <w:p w14:paraId="331C1699" w14:textId="77777777" w:rsidR="003C11C4" w:rsidRPr="00FA0F41" w:rsidRDefault="003C11C4" w:rsidP="00935425">
                      <w:pPr>
                        <w:jc w:val="center"/>
                      </w:pPr>
                    </w:p>
                    <w:p w14:paraId="579BAFB1" w14:textId="77777777" w:rsidR="003C11C4" w:rsidRPr="00FA0F41" w:rsidRDefault="003C11C4" w:rsidP="00935425"/>
                  </w:txbxContent>
                </v:textbox>
              </v:rect>
            </v:group>
          </w:pict>
        </mc:Fallback>
      </mc:AlternateContent>
    </w:r>
  </w:p>
  <w:p w14:paraId="7E3F706D" w14:textId="77777777" w:rsidR="003C11C4" w:rsidRDefault="003C11C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25D4A" w14:textId="77777777" w:rsidR="003C11C4" w:rsidRDefault="003C11C4">
    <w:pPr>
      <w:pStyle w:val="aa"/>
    </w:pPr>
  </w:p>
  <w:p w14:paraId="3F81B574" w14:textId="77777777" w:rsidR="003C11C4" w:rsidRDefault="003C11C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6605D" w14:textId="77777777" w:rsidR="003C11C4" w:rsidRDefault="003C11C4">
    <w:pPr>
      <w:pStyle w:val="aa"/>
    </w:pPr>
    <w:r>
      <w:rPr>
        <w:noProof/>
      </w:rPr>
      <mc:AlternateContent>
        <mc:Choice Requires="wpg">
          <w:drawing>
            <wp:anchor distT="0" distB="0" distL="114300" distR="114300" simplePos="0" relativeHeight="251660288" behindDoc="0" locked="0" layoutInCell="1" allowOverlap="1" wp14:anchorId="4438CD75" wp14:editId="522EE8AE">
              <wp:simplePos x="0" y="0"/>
              <wp:positionH relativeFrom="column">
                <wp:posOffset>-346710</wp:posOffset>
              </wp:positionH>
              <wp:positionV relativeFrom="paragraph">
                <wp:posOffset>-179705</wp:posOffset>
              </wp:positionV>
              <wp:extent cx="6584315" cy="10166350"/>
              <wp:effectExtent l="19050" t="13335" r="16510" b="21590"/>
              <wp:wrapNone/>
              <wp:docPr id="19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4315" cy="10166350"/>
                        <a:chOff x="1374" y="637"/>
                        <a:chExt cx="10376" cy="16046"/>
                      </a:xfrm>
                    </wpg:grpSpPr>
                    <wps:wsp>
                      <wps:cNvPr id="192" name="Rectangle 402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3" name="Line 4023"/>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4024"/>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4025"/>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4026"/>
                      <wps:cNvCnPr/>
                      <wps:spPr bwMode="auto">
                        <a:xfrm>
                          <a:off x="392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4027"/>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4028"/>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4029"/>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4030"/>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403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Rectangle 403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B35662"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Изм.</w:t>
                            </w:r>
                          </w:p>
                        </w:txbxContent>
                      </wps:txbx>
                      <wps:bodyPr rot="0" vert="horz" wrap="square" lIns="12700" tIns="12700" rIns="12700" bIns="12700" anchor="t" anchorCtr="0" upright="1">
                        <a:noAutofit/>
                      </wps:bodyPr>
                    </wps:wsp>
                    <wps:wsp>
                      <wps:cNvPr id="203" name="Rectangle 403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3AF6DC"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204" name="Rectangle 403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0B62FF"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 докум.</w:t>
                            </w:r>
                          </w:p>
                        </w:txbxContent>
                      </wps:txbx>
                      <wps:bodyPr rot="0" vert="horz" wrap="square" lIns="12700" tIns="12700" rIns="12700" bIns="12700" anchor="t" anchorCtr="0" upright="1">
                        <a:noAutofit/>
                      </wps:bodyPr>
                    </wps:wsp>
                    <wps:wsp>
                      <wps:cNvPr id="205" name="Rectangle 403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E79BED"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Подпись</w:t>
                            </w:r>
                          </w:p>
                        </w:txbxContent>
                      </wps:txbx>
                      <wps:bodyPr rot="0" vert="horz" wrap="square" lIns="12700" tIns="12700" rIns="12700" bIns="12700" anchor="t" anchorCtr="0" upright="1">
                        <a:noAutofit/>
                      </wps:bodyPr>
                    </wps:wsp>
                    <wps:wsp>
                      <wps:cNvPr id="206" name="Rectangle 4036"/>
                      <wps:cNvSpPr>
                        <a:spLocks noChangeArrowheads="1"/>
                      </wps:cNvSpPr>
                      <wps:spPr bwMode="auto">
                        <a:xfrm>
                          <a:off x="4800" y="15008"/>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74AE73"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Дата</w:t>
                            </w:r>
                          </w:p>
                        </w:txbxContent>
                      </wps:txbx>
                      <wps:bodyPr rot="0" vert="horz" wrap="square" lIns="12700" tIns="12700" rIns="12700" bIns="12700" anchor="t" anchorCtr="0" upright="1">
                        <a:noAutofit/>
                      </wps:bodyPr>
                    </wps:wsp>
                    <wps:wsp>
                      <wps:cNvPr id="207" name="Rectangle 403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26D8E9"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208" name="Rectangle 403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829993" w14:textId="77777777" w:rsidR="003C11C4" w:rsidRPr="00C840C1" w:rsidRDefault="003C11C4" w:rsidP="003457A4">
                            <w:pPr>
                              <w:pStyle w:val="a6"/>
                              <w:jc w:val="center"/>
                              <w:rPr>
                                <w:rFonts w:ascii="Times New Roman" w:hAnsi="Times New Roman"/>
                                <w:i w:val="0"/>
                                <w:sz w:val="20"/>
                                <w:szCs w:val="20"/>
                                <w:lang w:val="en-US"/>
                              </w:rPr>
                            </w:pPr>
                          </w:p>
                        </w:txbxContent>
                      </wps:txbx>
                      <wps:bodyPr rot="0" vert="horz" wrap="square" lIns="12700" tIns="12700" rIns="12700" bIns="12700" anchor="t" anchorCtr="0" upright="1">
                        <a:noAutofit/>
                      </wps:bodyPr>
                    </wps:wsp>
                    <wps:wsp>
                      <wps:cNvPr id="209" name="Rectangle 4039"/>
                      <wps:cNvSpPr>
                        <a:spLocks noChangeArrowheads="1"/>
                      </wps:cNvSpPr>
                      <wps:spPr bwMode="auto">
                        <a:xfrm>
                          <a:off x="5400" y="14454"/>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0AE7C8" w14:textId="13C557FD" w:rsidR="003C11C4" w:rsidRPr="00DD1478" w:rsidRDefault="003C11C4" w:rsidP="003457A4">
                            <w:pPr>
                              <w:rPr>
                                <w:sz w:val="22"/>
                              </w:rPr>
                            </w:pPr>
                            <w:r w:rsidRPr="00DD1478">
                              <w:rPr>
                                <w:sz w:val="22"/>
                              </w:rPr>
                              <w:fldChar w:fldCharType="begin"/>
                            </w:r>
                            <w:r w:rsidRPr="00DD1478">
                              <w:rPr>
                                <w:sz w:val="22"/>
                              </w:rPr>
                              <w:instrText xml:space="preserve"> STYLEREF  "Заголовок 1"  \* MERGEFORMAT </w:instrText>
                            </w:r>
                            <w:r w:rsidRPr="00DD1478">
                              <w:rPr>
                                <w:sz w:val="22"/>
                              </w:rPr>
                              <w:fldChar w:fldCharType="separate"/>
                            </w:r>
                            <w:r w:rsidR="007E1777">
                              <w:rPr>
                                <w:noProof/>
                                <w:sz w:val="22"/>
                              </w:rPr>
                              <w:t>Содержание</w:t>
                            </w:r>
                            <w:r w:rsidRPr="00DD1478">
                              <w:rPr>
                                <w:noProof/>
                                <w:szCs w:val="28"/>
                              </w:rPr>
                              <w:fldChar w:fldCharType="end"/>
                            </w:r>
                          </w:p>
                          <w:p w14:paraId="176AA48C" w14:textId="77777777" w:rsidR="003C11C4" w:rsidRPr="00E10C15" w:rsidRDefault="003C11C4" w:rsidP="003457A4"/>
                        </w:txbxContent>
                      </wps:txbx>
                      <wps:bodyPr rot="0" vert="horz" wrap="square" lIns="12700" tIns="12700" rIns="12700" bIns="12700" anchor="t" anchorCtr="0" upright="1">
                        <a:noAutofit/>
                      </wps:bodyPr>
                    </wps:wsp>
                    <wps:wsp>
                      <wps:cNvPr id="210" name="Line 4040"/>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Line 404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4042"/>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4043"/>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Line 4044"/>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15" name="Group 4045"/>
                      <wpg:cNvGrpSpPr>
                        <a:grpSpLocks/>
                      </wpg:cNvGrpSpPr>
                      <wpg:grpSpPr bwMode="auto">
                        <a:xfrm>
                          <a:off x="1394" y="15293"/>
                          <a:ext cx="2491" cy="248"/>
                          <a:chOff x="0" y="0"/>
                          <a:chExt cx="19999" cy="20000"/>
                        </a:xfrm>
                      </wpg:grpSpPr>
                      <wps:wsp>
                        <wps:cNvPr id="216" name="Rectangle 404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B35AFF"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Разраб.</w:t>
                              </w:r>
                            </w:p>
                          </w:txbxContent>
                        </wps:txbx>
                        <wps:bodyPr rot="0" vert="horz" wrap="square" lIns="12700" tIns="12700" rIns="12700" bIns="12700" anchor="t" anchorCtr="0" upright="1">
                          <a:noAutofit/>
                        </wps:bodyPr>
                      </wps:wsp>
                      <wps:wsp>
                        <wps:cNvPr id="217" name="Rectangle 404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DEF694" w14:textId="77777777" w:rsidR="003C11C4" w:rsidRPr="004E1EA4" w:rsidRDefault="003C11C4" w:rsidP="003457A4">
                              <w:pPr>
                                <w:pStyle w:val="a6"/>
                                <w:jc w:val="left"/>
                                <w:rPr>
                                  <w:rFonts w:ascii="Times New Roman" w:hAnsi="Times New Roman"/>
                                  <w:i w:val="0"/>
                                  <w:sz w:val="18"/>
                                  <w:lang w:val="ru-RU"/>
                                </w:rPr>
                              </w:pPr>
                              <w:r>
                                <w:rPr>
                                  <w:rFonts w:ascii="Times New Roman" w:hAnsi="Times New Roman"/>
                                  <w:i w:val="0"/>
                                  <w:sz w:val="18"/>
                                  <w:lang w:val="ru-RU"/>
                                </w:rPr>
                                <w:t>Титов Г. М.</w:t>
                              </w:r>
                            </w:p>
                          </w:txbxContent>
                        </wps:txbx>
                        <wps:bodyPr rot="0" vert="horz" wrap="square" lIns="12700" tIns="12700" rIns="12700" bIns="12700" anchor="t" anchorCtr="0" upright="1">
                          <a:noAutofit/>
                        </wps:bodyPr>
                      </wps:wsp>
                    </wpg:grpSp>
                    <wpg:grpSp>
                      <wpg:cNvPr id="218" name="Group 4048"/>
                      <wpg:cNvGrpSpPr>
                        <a:grpSpLocks/>
                      </wpg:cNvGrpSpPr>
                      <wpg:grpSpPr bwMode="auto">
                        <a:xfrm>
                          <a:off x="1394" y="15571"/>
                          <a:ext cx="2491" cy="248"/>
                          <a:chOff x="0" y="0"/>
                          <a:chExt cx="19999" cy="20000"/>
                        </a:xfrm>
                      </wpg:grpSpPr>
                      <wps:wsp>
                        <wps:cNvPr id="219" name="Rectangle 404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7A301B"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wps:txbx>
                        <wps:bodyPr rot="0" vert="horz" wrap="square" lIns="12700" tIns="12700" rIns="12700" bIns="12700" anchor="t" anchorCtr="0" upright="1">
                          <a:noAutofit/>
                        </wps:bodyPr>
                      </wps:wsp>
                      <wps:wsp>
                        <wps:cNvPr id="220" name="Rectangle 405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005FD" w14:textId="77777777" w:rsidR="003C11C4" w:rsidRPr="00F86177" w:rsidRDefault="003C11C4" w:rsidP="003457A4">
                              <w:pPr>
                                <w:pStyle w:val="a6"/>
                                <w:rPr>
                                  <w:rFonts w:ascii="Times New Roman" w:hAnsi="Times New Roman"/>
                                  <w:i w:val="0"/>
                                  <w:sz w:val="18"/>
                                  <w:lang w:val="en-US"/>
                                </w:rPr>
                              </w:pPr>
                              <w:r>
                                <w:rPr>
                                  <w:rFonts w:ascii="Times New Roman" w:hAnsi="Times New Roman"/>
                                  <w:i w:val="0"/>
                                  <w:sz w:val="18"/>
                                  <w:lang w:val="ru-RU"/>
                                </w:rPr>
                                <w:t>Веретенников В.В,</w:t>
                              </w:r>
                            </w:p>
                            <w:p w14:paraId="2BF28C49" w14:textId="77777777" w:rsidR="003C11C4" w:rsidRPr="004E1EA4" w:rsidRDefault="003C11C4" w:rsidP="003457A4">
                              <w:pPr>
                                <w:pStyle w:val="a6"/>
                                <w:jc w:val="center"/>
                                <w:rPr>
                                  <w:sz w:val="18"/>
                                </w:rPr>
                              </w:pPr>
                            </w:p>
                            <w:p w14:paraId="12FC8A0A" w14:textId="77777777" w:rsidR="003C11C4" w:rsidRPr="004E1EA4" w:rsidRDefault="003C11C4" w:rsidP="003457A4"/>
                          </w:txbxContent>
                        </wps:txbx>
                        <wps:bodyPr rot="0" vert="horz" wrap="square" lIns="12700" tIns="12700" rIns="12700" bIns="12700" anchor="t" anchorCtr="0" upright="1">
                          <a:noAutofit/>
                        </wps:bodyPr>
                      </wps:wsp>
                    </wpg:grpSp>
                    <wpg:grpSp>
                      <wpg:cNvPr id="221" name="Group 4051"/>
                      <wpg:cNvGrpSpPr>
                        <a:grpSpLocks/>
                      </wpg:cNvGrpSpPr>
                      <wpg:grpSpPr bwMode="auto">
                        <a:xfrm>
                          <a:off x="1394" y="15856"/>
                          <a:ext cx="2491" cy="248"/>
                          <a:chOff x="0" y="0"/>
                          <a:chExt cx="19999" cy="20000"/>
                        </a:xfrm>
                      </wpg:grpSpPr>
                      <wps:wsp>
                        <wps:cNvPr id="222" name="Rectangle 40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B0BC70" w14:textId="77777777" w:rsidR="003C11C4" w:rsidRPr="00F86177" w:rsidRDefault="003C11C4" w:rsidP="003457A4">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wps:txbx>
                        <wps:bodyPr rot="0" vert="horz" wrap="square" lIns="12700" tIns="12700" rIns="12700" bIns="12700" anchor="t" anchorCtr="0" upright="1">
                          <a:noAutofit/>
                        </wps:bodyPr>
                      </wps:wsp>
                      <wps:wsp>
                        <wps:cNvPr id="223" name="Rectangle 40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8C0233" w14:textId="77777777" w:rsidR="003C11C4" w:rsidRPr="00DD1478" w:rsidRDefault="003C11C4" w:rsidP="003457A4">
                              <w:pPr>
                                <w:pStyle w:val="a6"/>
                                <w:rPr>
                                  <w:rFonts w:ascii="Times New Roman" w:hAnsi="Times New Roman"/>
                                  <w:i w:val="0"/>
                                  <w:sz w:val="18"/>
                                  <w:lang w:val="ru-RU"/>
                                </w:rPr>
                              </w:pPr>
                              <w:r w:rsidRPr="00DD1478">
                                <w:rPr>
                                  <w:rFonts w:ascii="Times New Roman" w:hAnsi="Times New Roman"/>
                                  <w:i w:val="0"/>
                                  <w:sz w:val="18"/>
                                  <w:lang w:val="ru-RU"/>
                                </w:rPr>
                                <w:t>Веретенников</w:t>
                              </w:r>
                              <w:r>
                                <w:rPr>
                                  <w:rFonts w:ascii="Times New Roman" w:hAnsi="Times New Roman"/>
                                  <w:i w:val="0"/>
                                  <w:sz w:val="18"/>
                                  <w:lang w:val="ru-RU"/>
                                </w:rPr>
                                <w:t xml:space="preserve"> </w:t>
                              </w:r>
                              <w:r w:rsidRPr="00DD1478">
                                <w:rPr>
                                  <w:rFonts w:ascii="Times New Roman" w:hAnsi="Times New Roman"/>
                                  <w:i w:val="0"/>
                                  <w:sz w:val="18"/>
                                  <w:lang w:val="ru-RU"/>
                                </w:rPr>
                                <w:t>О.В.</w:t>
                              </w:r>
                            </w:p>
                          </w:txbxContent>
                        </wps:txbx>
                        <wps:bodyPr rot="0" vert="horz" wrap="square" lIns="12700" tIns="12700" rIns="12700" bIns="12700" anchor="t" anchorCtr="0" upright="1">
                          <a:noAutofit/>
                        </wps:bodyPr>
                      </wps:wsp>
                    </wpg:grpSp>
                    <wpg:grpSp>
                      <wpg:cNvPr id="224" name="Group 4054"/>
                      <wpg:cNvGrpSpPr>
                        <a:grpSpLocks/>
                      </wpg:cNvGrpSpPr>
                      <wpg:grpSpPr bwMode="auto">
                        <a:xfrm>
                          <a:off x="1394" y="16133"/>
                          <a:ext cx="2491" cy="248"/>
                          <a:chOff x="0" y="0"/>
                          <a:chExt cx="19999" cy="20000"/>
                        </a:xfrm>
                      </wpg:grpSpPr>
                      <wps:wsp>
                        <wps:cNvPr id="225" name="Rectangle 40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E9D0C"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Н. Контр.</w:t>
                              </w:r>
                            </w:p>
                          </w:txbxContent>
                        </wps:txbx>
                        <wps:bodyPr rot="0" vert="horz" wrap="square" lIns="12700" tIns="12700" rIns="12700" bIns="12700" anchor="t" anchorCtr="0" upright="1">
                          <a:noAutofit/>
                        </wps:bodyPr>
                      </wps:wsp>
                      <wps:wsp>
                        <wps:cNvPr id="226" name="Rectangle 40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3F79C" w14:textId="77777777" w:rsidR="003C11C4" w:rsidRPr="004E1EA4" w:rsidRDefault="003C11C4" w:rsidP="003457A4">
                              <w:pPr>
                                <w:pStyle w:val="a6"/>
                                <w:rPr>
                                  <w:rFonts w:ascii="Times New Roman" w:hAnsi="Times New Roman"/>
                                  <w:i w:val="0"/>
                                  <w:sz w:val="18"/>
                                  <w:lang w:val="ru-RU"/>
                                </w:rPr>
                              </w:pPr>
                              <w:r>
                                <w:rPr>
                                  <w:rFonts w:ascii="Times New Roman" w:hAnsi="Times New Roman"/>
                                  <w:i w:val="0"/>
                                  <w:sz w:val="18"/>
                                  <w:lang w:val="ru-RU"/>
                                </w:rPr>
                                <w:t>Лазебная Е.А.</w:t>
                              </w:r>
                            </w:p>
                            <w:p w14:paraId="65BF0432"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lang w:val="ru-RU"/>
                                </w:rPr>
                                <w:t>.</w:t>
                              </w:r>
                            </w:p>
                            <w:p w14:paraId="6C10DAE9" w14:textId="77777777" w:rsidR="003C11C4" w:rsidRPr="004E1EA4" w:rsidRDefault="003C11C4" w:rsidP="003457A4"/>
                          </w:txbxContent>
                        </wps:txbx>
                        <wps:bodyPr rot="0" vert="horz" wrap="square" lIns="12700" tIns="12700" rIns="12700" bIns="12700" anchor="t" anchorCtr="0" upright="1">
                          <a:noAutofit/>
                        </wps:bodyPr>
                      </wps:wsp>
                    </wpg:grpSp>
                    <wpg:grpSp>
                      <wpg:cNvPr id="227" name="Group 4057"/>
                      <wpg:cNvGrpSpPr>
                        <a:grpSpLocks/>
                      </wpg:cNvGrpSpPr>
                      <wpg:grpSpPr bwMode="auto">
                        <a:xfrm>
                          <a:off x="1394" y="16410"/>
                          <a:ext cx="2491" cy="248"/>
                          <a:chOff x="0" y="0"/>
                          <a:chExt cx="19999" cy="20000"/>
                        </a:xfrm>
                      </wpg:grpSpPr>
                      <wps:wsp>
                        <wps:cNvPr id="228" name="Rectangle 40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1CC6FB" w14:textId="77777777" w:rsidR="003C11C4" w:rsidRPr="00F86177"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wps:txbx>
                        <wps:bodyPr rot="0" vert="horz" wrap="square" lIns="12700" tIns="12700" rIns="12700" bIns="12700" anchor="t" anchorCtr="0" upright="1">
                          <a:noAutofit/>
                        </wps:bodyPr>
                      </wps:wsp>
                      <wps:wsp>
                        <wps:cNvPr id="229" name="Rectangle 40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0D16D6" w14:textId="77777777" w:rsidR="003C11C4" w:rsidRPr="00DD1478" w:rsidRDefault="003C11C4" w:rsidP="003457A4">
                              <w:pPr>
                                <w:ind w:firstLine="0"/>
                                <w:rPr>
                                  <w:sz w:val="20"/>
                                  <w:szCs w:val="20"/>
                                </w:rPr>
                              </w:pPr>
                              <w:r w:rsidRPr="00DD1478">
                                <w:rPr>
                                  <w:sz w:val="20"/>
                                  <w:szCs w:val="20"/>
                                </w:rPr>
                                <w:t>Иванов</w:t>
                              </w:r>
                              <w:r>
                                <w:rPr>
                                  <w:sz w:val="20"/>
                                  <w:szCs w:val="20"/>
                                </w:rPr>
                                <w:t xml:space="preserve"> И.В.</w:t>
                              </w:r>
                            </w:p>
                          </w:txbxContent>
                        </wps:txbx>
                        <wps:bodyPr rot="0" vert="horz" wrap="square" lIns="12700" tIns="12700" rIns="12700" bIns="12700" anchor="t" anchorCtr="0" upright="1">
                          <a:noAutofit/>
                        </wps:bodyPr>
                      </wps:wsp>
                    </wpg:grpSp>
                    <wps:wsp>
                      <wps:cNvPr id="230" name="Line 4060"/>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Rectangle 406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7EFA73" w14:textId="77777777" w:rsidR="003C11C4" w:rsidRPr="00DD1478" w:rsidRDefault="003C11C4" w:rsidP="003457A4">
                            <w:pPr>
                              <w:pStyle w:val="a6"/>
                              <w:jc w:val="center"/>
                              <w:rPr>
                                <w:rFonts w:ascii="Times New Roman" w:hAnsi="Times New Roman"/>
                                <w:bCs/>
                                <w:i w:val="0"/>
                                <w:szCs w:val="20"/>
                                <w:lang w:val="ru-RU"/>
                              </w:rPr>
                            </w:pPr>
                            <w:r w:rsidRPr="00DD1478">
                              <w:rPr>
                                <w:rFonts w:ascii="Times New Roman" w:hAnsi="Times New Roman"/>
                                <w:bCs/>
                                <w:i w:val="0"/>
                                <w:szCs w:val="20"/>
                              </w:rPr>
                              <w:t>Мобильное приложение для поиск</w:t>
                            </w:r>
                            <w:r w:rsidRPr="00DD1478">
                              <w:rPr>
                                <w:rFonts w:ascii="Times New Roman" w:hAnsi="Times New Roman"/>
                                <w:bCs/>
                                <w:i w:val="0"/>
                                <w:szCs w:val="20"/>
                                <w:lang w:val="ru-RU"/>
                              </w:rPr>
                              <w:t>а</w:t>
                            </w:r>
                            <w:r w:rsidRPr="00DD1478">
                              <w:rPr>
                                <w:rFonts w:ascii="Times New Roman" w:hAnsi="Times New Roman"/>
                                <w:bCs/>
                                <w:i w:val="0"/>
                                <w:szCs w:val="20"/>
                              </w:rPr>
                              <w:t xml:space="preserve"> исполнителей разовых заданий</w:t>
                            </w:r>
                          </w:p>
                          <w:p w14:paraId="315AE72B" w14:textId="77777777" w:rsidR="003C11C4" w:rsidRPr="00AC5CF2" w:rsidRDefault="003C11C4" w:rsidP="003457A4">
                            <w:pPr>
                              <w:pStyle w:val="a6"/>
                              <w:jc w:val="center"/>
                              <w:rPr>
                                <w:rFonts w:ascii="Times New Roman" w:hAnsi="Times New Roman"/>
                                <w:bCs/>
                                <w:i w:val="0"/>
                                <w:sz w:val="24"/>
                                <w:szCs w:val="24"/>
                                <w:lang w:val="ru-RU"/>
                              </w:rPr>
                            </w:pPr>
                          </w:p>
                        </w:txbxContent>
                      </wps:txbx>
                      <wps:bodyPr rot="0" vert="horz" wrap="square" lIns="12700" tIns="12700" rIns="12700" bIns="12700" anchor="t" anchorCtr="0" upright="1">
                        <a:noAutofit/>
                      </wps:bodyPr>
                    </wps:wsp>
                    <wps:wsp>
                      <wps:cNvPr id="232" name="Line 4062"/>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4063"/>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4064"/>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Rectangle 406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6F92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т.</w:t>
                            </w:r>
                          </w:p>
                        </w:txbxContent>
                      </wps:txbx>
                      <wps:bodyPr rot="0" vert="horz" wrap="square" lIns="12700" tIns="12700" rIns="12700" bIns="12700" anchor="t" anchorCtr="0" upright="1">
                        <a:noAutofit/>
                      </wps:bodyPr>
                    </wps:wsp>
                    <wps:wsp>
                      <wps:cNvPr id="236" name="Rectangle 406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B6EC7A"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ов</w:t>
                            </w:r>
                          </w:p>
                          <w:p w14:paraId="299AEFD6" w14:textId="77777777" w:rsidR="003C11C4" w:rsidRPr="004E1EA4" w:rsidRDefault="003C11C4" w:rsidP="003457A4"/>
                          <w:p w14:paraId="37EFA209" w14:textId="77777777" w:rsidR="003C11C4" w:rsidRPr="004E1EA4" w:rsidRDefault="003C11C4" w:rsidP="003457A4">
                            <w:pPr>
                              <w:pStyle w:val="a6"/>
                              <w:rPr>
                                <w:rFonts w:ascii="Times New Roman" w:hAnsi="Times New Roman"/>
                                <w:i w:val="0"/>
                                <w:sz w:val="18"/>
                                <w:lang w:val="ru-RU"/>
                              </w:rPr>
                            </w:pPr>
                          </w:p>
                          <w:p w14:paraId="7F27FD12" w14:textId="77777777" w:rsidR="003C11C4" w:rsidRPr="004E1EA4" w:rsidRDefault="003C11C4" w:rsidP="003457A4"/>
                          <w:p w14:paraId="3C249885" w14:textId="77777777" w:rsidR="003C11C4" w:rsidRPr="004E1EA4" w:rsidRDefault="003C11C4" w:rsidP="003457A4">
                            <w:pPr>
                              <w:pStyle w:val="a6"/>
                              <w:rPr>
                                <w:rFonts w:ascii="Times New Roman" w:hAnsi="Times New Roman"/>
                                <w:i w:val="0"/>
                                <w:sz w:val="18"/>
                                <w:lang w:val="ru-RU"/>
                              </w:rPr>
                            </w:pPr>
                          </w:p>
                          <w:p w14:paraId="62FBFF41" w14:textId="77777777" w:rsidR="003C11C4" w:rsidRPr="004E1EA4" w:rsidRDefault="003C11C4" w:rsidP="003457A4">
                            <w:pPr>
                              <w:pStyle w:val="a6"/>
                              <w:jc w:val="left"/>
                              <w:rPr>
                                <w:rFonts w:ascii="Times New Roman" w:hAnsi="Times New Roman"/>
                                <w:i w:val="0"/>
                                <w:sz w:val="18"/>
                                <w:lang w:val="ru-RU"/>
                              </w:rPr>
                            </w:pPr>
                          </w:p>
                          <w:p w14:paraId="787C51C0" w14:textId="77777777" w:rsidR="003C11C4" w:rsidRPr="004E1EA4" w:rsidRDefault="003C11C4" w:rsidP="003457A4">
                            <w:pPr>
                              <w:pStyle w:val="a6"/>
                              <w:rPr>
                                <w:rFonts w:ascii="Times New Roman" w:hAnsi="Times New Roman"/>
                                <w:i w:val="0"/>
                                <w:sz w:val="18"/>
                              </w:rPr>
                            </w:pPr>
                          </w:p>
                          <w:p w14:paraId="54593D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в</w:t>
                            </w:r>
                          </w:p>
                        </w:txbxContent>
                      </wps:txbx>
                      <wps:bodyPr rot="0" vert="horz" wrap="square" lIns="12700" tIns="12700" rIns="12700" bIns="12700" anchor="t" anchorCtr="0" upright="1">
                        <a:noAutofit/>
                      </wps:bodyPr>
                    </wps:wsp>
                    <wps:wsp>
                      <wps:cNvPr id="237" name="Rectangle 406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994ECC" w14:textId="77777777" w:rsidR="003C11C4" w:rsidRPr="00C840C1" w:rsidRDefault="003C11C4" w:rsidP="003457A4">
                            <w:pPr>
                              <w:pStyle w:val="a6"/>
                              <w:jc w:val="center"/>
                              <w:rPr>
                                <w:rFonts w:ascii="Times New Roman" w:hAnsi="Times New Roman"/>
                                <w:i w:val="0"/>
                                <w:iCs w:val="0"/>
                                <w:sz w:val="20"/>
                                <w:szCs w:val="20"/>
                                <w:lang w:val="en-US"/>
                              </w:rPr>
                            </w:pPr>
                          </w:p>
                          <w:p w14:paraId="5D70C10C" w14:textId="77777777" w:rsidR="003C11C4" w:rsidRPr="004E1EA4" w:rsidRDefault="003C11C4" w:rsidP="003457A4">
                            <w:pPr>
                              <w:pStyle w:val="a6"/>
                              <w:jc w:val="center"/>
                              <w:rPr>
                                <w:sz w:val="18"/>
                                <w:szCs w:val="18"/>
                              </w:rPr>
                            </w:pPr>
                          </w:p>
                        </w:txbxContent>
                      </wps:txbx>
                      <wps:bodyPr rot="0" vert="horz" wrap="square" lIns="12700" tIns="12700" rIns="12700" bIns="12700" anchor="t" anchorCtr="0" upright="1">
                        <a:noAutofit/>
                      </wps:bodyPr>
                    </wps:wsp>
                    <wps:wsp>
                      <wps:cNvPr id="238" name="Line 4068"/>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Line 4069"/>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Rectangle 407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8D44FB" w14:textId="77777777" w:rsidR="003C11C4" w:rsidRPr="00DD1478" w:rsidRDefault="003C11C4" w:rsidP="003457A4">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ИТ-</w:t>
                            </w:r>
                            <w:r w:rsidRPr="00DD1478">
                              <w:rPr>
                                <w:rFonts w:ascii="Times New Roman" w:hAnsi="Times New Roman"/>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8CD75" id="Group 4021" o:spid="_x0000_s1046" style="position:absolute;left:0;text-align:left;margin-left:-27.3pt;margin-top:-14.15pt;width:518.45pt;height:800.5pt;z-index:251660288"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">
              <v:rect id="Rectangle 4022" o:spid="_x0000_s1047"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" filled="f" strokeweight="2pt"/>
              <v:line id="Line 4023" o:spid="_x0000_s1048"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y8kwQAAANwAAAAPAAAAZHJzL2Rvd25yZXYueG1sRE9Li8Iw&#10;EL4L+x/CLHjTdFdW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HyrLyTBAAAA3AAAAA8AAAAA&#10;AAAAAAAAAAAABwIAAGRycy9kb3ducmV2LnhtbFBLBQYAAAAAAwADALcAAAD1AgAAAAA=&#10;" strokeweight="2pt"/>
              <v:line id="Line 4024" o:spid="_x0000_s1049"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dQwQAAANwAAAAPAAAAZHJzL2Rvd25yZXYueG1sRE9Li8Iw&#10;EL4L+x/CLHjTdBdX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PNCt1DBAAAA3AAAAA8AAAAA&#10;AAAAAAAAAAAABwIAAGRycy9kb3ducmV2LnhtbFBLBQYAAAAAAwADALcAAAD1AgAAAAA=&#10;" strokeweight="2pt"/>
              <v:line id="Line 4025" o:spid="_x0000_s1050" style="position:absolute;visibility:visible;mso-wrap-style:square" from="2508,14430" to="2509,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" strokeweight="2pt"/>
              <v:line id="Line 4026" o:spid="_x0000_s1051" style="position:absolute;visibility:visible;mso-wrap-style:square" from="3926,14430" to="392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" strokeweight="2pt"/>
              <v:line id="Line 4027" o:spid="_x0000_s1052"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" strokeweight="2pt"/>
              <v:line id="Line 4028" o:spid="_x0000_s1053"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" strokeweight="2pt"/>
              <v:line id="Line 4029" o:spid="_x0000_s1054"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" strokeweight="2pt"/>
              <v:line id="Line 4030" o:spid="_x0000_s1055"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" strokeweight="1pt"/>
              <v:line id="Line 4031" o:spid="_x0000_s1056"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" strokeweight="1pt"/>
              <v:rect id="Rectangle 4032" o:spid="_x0000_s1057"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" filled="f" stroked="f" strokeweight=".25pt">
                <v:textbox inset="1pt,1pt,1pt,1pt">
                  <w:txbxContent>
                    <w:p w14:paraId="1BB35662"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Изм.</w:t>
                      </w:r>
                    </w:p>
                  </w:txbxContent>
                </v:textbox>
              </v:rect>
              <v:rect id="Rectangle 4033" o:spid="_x0000_s1058"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" filled="f" stroked="f" strokeweight=".25pt">
                <v:textbox inset="1pt,1pt,1pt,1pt">
                  <w:txbxContent>
                    <w:p w14:paraId="543AF6DC"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4034" o:spid="_x0000_s1059"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" filled="f" stroked="f" strokeweight=".25pt">
                <v:textbox inset="1pt,1pt,1pt,1pt">
                  <w:txbxContent>
                    <w:p w14:paraId="7E0B62FF"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 докум.</w:t>
                      </w:r>
                    </w:p>
                  </w:txbxContent>
                </v:textbox>
              </v:rect>
              <v:rect id="Rectangle 4035" o:spid="_x0000_s1060"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" filled="f" stroked="f" strokeweight=".25pt">
                <v:textbox inset="1pt,1pt,1pt,1pt">
                  <w:txbxContent>
                    <w:p w14:paraId="12E79BED"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Подпись</w:t>
                      </w:r>
                    </w:p>
                  </w:txbxContent>
                </v:textbox>
              </v:rect>
              <v:rect id="Rectangle 4036" o:spid="_x0000_s1061" style="position:absolute;left:4800;top:15008;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" filled="f" stroked="f" strokeweight=".25pt">
                <v:textbox inset="1pt,1pt,1pt,1pt">
                  <w:txbxContent>
                    <w:p w14:paraId="1D74AE73"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Дата</w:t>
                      </w:r>
                    </w:p>
                  </w:txbxContent>
                </v:textbox>
              </v:rect>
              <v:rect id="Rectangle 4037" o:spid="_x0000_s1062"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" filled="f" stroked="f" strokeweight=".25pt">
                <v:textbox inset="1pt,1pt,1pt,1pt">
                  <w:txbxContent>
                    <w:p w14:paraId="7E26D8E9"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4038" o:spid="_x0000_s1063" style="position:absolute;left:9638;top:15578;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" filled="f" stroked="f" strokeweight=".25pt">
                <v:textbox inset="1pt,1pt,1pt,1pt">
                  <w:txbxContent>
                    <w:p w14:paraId="79829993" w14:textId="77777777" w:rsidR="003C11C4" w:rsidRPr="00C840C1" w:rsidRDefault="003C11C4" w:rsidP="003457A4">
                      <w:pPr>
                        <w:pStyle w:val="a6"/>
                        <w:jc w:val="center"/>
                        <w:rPr>
                          <w:rFonts w:ascii="Times New Roman" w:hAnsi="Times New Roman"/>
                          <w:i w:val="0"/>
                          <w:sz w:val="20"/>
                          <w:szCs w:val="20"/>
                          <w:lang w:val="en-US"/>
                        </w:rPr>
                      </w:pPr>
                    </w:p>
                  </w:txbxContent>
                </v:textbox>
              </v:rect>
              <v:rect id="Rectangle 4039" o:spid="_x0000_s1064" style="position:absolute;left:5400;top:14454;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" filled="f" stroked="f" strokeweight=".25pt">
                <v:textbox inset="1pt,1pt,1pt,1pt">
                  <w:txbxContent>
                    <w:p w14:paraId="220AE7C8" w14:textId="13C557FD" w:rsidR="003C11C4" w:rsidRPr="00DD1478" w:rsidRDefault="003C11C4" w:rsidP="003457A4">
                      <w:pPr>
                        <w:rPr>
                          <w:sz w:val="22"/>
                        </w:rPr>
                      </w:pPr>
                      <w:r w:rsidRPr="00DD1478">
                        <w:rPr>
                          <w:sz w:val="22"/>
                        </w:rPr>
                        <w:fldChar w:fldCharType="begin"/>
                      </w:r>
                      <w:r w:rsidRPr="00DD1478">
                        <w:rPr>
                          <w:sz w:val="22"/>
                        </w:rPr>
                        <w:instrText xml:space="preserve"> STYLEREF  "Заголовок 1"  \* MERGEFORMAT </w:instrText>
                      </w:r>
                      <w:r w:rsidRPr="00DD1478">
                        <w:rPr>
                          <w:sz w:val="22"/>
                        </w:rPr>
                        <w:fldChar w:fldCharType="separate"/>
                      </w:r>
                      <w:r w:rsidR="007E1777">
                        <w:rPr>
                          <w:noProof/>
                          <w:sz w:val="22"/>
                        </w:rPr>
                        <w:t>Содержание</w:t>
                      </w:r>
                      <w:r w:rsidRPr="00DD1478">
                        <w:rPr>
                          <w:noProof/>
                          <w:szCs w:val="28"/>
                        </w:rPr>
                        <w:fldChar w:fldCharType="end"/>
                      </w:r>
                    </w:p>
                    <w:p w14:paraId="176AA48C" w14:textId="77777777" w:rsidR="003C11C4" w:rsidRPr="00E10C15" w:rsidRDefault="003C11C4" w:rsidP="003457A4"/>
                  </w:txbxContent>
                </v:textbox>
              </v:rect>
              <v:line id="Line 4040" o:spid="_x0000_s1065"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" strokeweight="2pt"/>
              <v:line id="Line 4041" o:spid="_x0000_s1066"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" strokeweight="2pt"/>
              <v:line id="Line 4042" o:spid="_x0000_s1067"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" strokeweight="1pt"/>
              <v:line id="Line 4043" o:spid="_x0000_s1068"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xxQAAANwAAAAPAAAAZHJzL2Rvd25yZXYueG1sRI/dagIx&#10;FITvBd8hHKF3ml2F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BO7s+xxQAAANwAAAAP&#10;AAAAAAAAAAAAAAAAAAcCAABkcnMvZG93bnJldi54bWxQSwUGAAAAAAMAAwC3AAAA+QIAAAAA&#10;" strokeweight="1pt"/>
              <v:line id="Line 4044" o:spid="_x0000_s1069"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group id="Group 4045" o:spid="_x0000_s1070" style="position:absolute;left:1394;top:152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rect id="Rectangle 40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71B35AFF"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Разраб.</w:t>
                        </w:r>
                      </w:p>
                    </w:txbxContent>
                  </v:textbox>
                </v:rect>
                <v:rect id="Rectangle 40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68DEF694" w14:textId="77777777" w:rsidR="003C11C4" w:rsidRPr="004E1EA4" w:rsidRDefault="003C11C4" w:rsidP="003457A4">
                        <w:pPr>
                          <w:pStyle w:val="a6"/>
                          <w:jc w:val="left"/>
                          <w:rPr>
                            <w:rFonts w:ascii="Times New Roman" w:hAnsi="Times New Roman"/>
                            <w:i w:val="0"/>
                            <w:sz w:val="18"/>
                            <w:lang w:val="ru-RU"/>
                          </w:rPr>
                        </w:pPr>
                        <w:r>
                          <w:rPr>
                            <w:rFonts w:ascii="Times New Roman" w:hAnsi="Times New Roman"/>
                            <w:i w:val="0"/>
                            <w:sz w:val="18"/>
                            <w:lang w:val="ru-RU"/>
                          </w:rPr>
                          <w:t>Титов Г. М.</w:t>
                        </w:r>
                      </w:p>
                    </w:txbxContent>
                  </v:textbox>
                </v:rect>
              </v:group>
              <v:group id="Group 4048" o:spid="_x0000_s1073"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rect id="Rectangle 40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" filled="f" stroked="f" strokeweight=".25pt">
                  <v:textbox inset="1pt,1pt,1pt,1pt">
                    <w:txbxContent>
                      <w:p w14:paraId="2A7A301B"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v:textbox>
                </v:rect>
                <v:rect id="Rectangle 40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14:paraId="500005FD" w14:textId="77777777" w:rsidR="003C11C4" w:rsidRPr="00F86177" w:rsidRDefault="003C11C4" w:rsidP="003457A4">
                        <w:pPr>
                          <w:pStyle w:val="a6"/>
                          <w:rPr>
                            <w:rFonts w:ascii="Times New Roman" w:hAnsi="Times New Roman"/>
                            <w:i w:val="0"/>
                            <w:sz w:val="18"/>
                            <w:lang w:val="en-US"/>
                          </w:rPr>
                        </w:pPr>
                        <w:r>
                          <w:rPr>
                            <w:rFonts w:ascii="Times New Roman" w:hAnsi="Times New Roman"/>
                            <w:i w:val="0"/>
                            <w:sz w:val="18"/>
                            <w:lang w:val="ru-RU"/>
                          </w:rPr>
                          <w:t>Веретенников В.В,</w:t>
                        </w:r>
                      </w:p>
                      <w:p w14:paraId="2BF28C49" w14:textId="77777777" w:rsidR="003C11C4" w:rsidRPr="004E1EA4" w:rsidRDefault="003C11C4" w:rsidP="003457A4">
                        <w:pPr>
                          <w:pStyle w:val="a6"/>
                          <w:jc w:val="center"/>
                          <w:rPr>
                            <w:sz w:val="18"/>
                          </w:rPr>
                        </w:pPr>
                      </w:p>
                      <w:p w14:paraId="12FC8A0A" w14:textId="77777777" w:rsidR="003C11C4" w:rsidRPr="004E1EA4" w:rsidRDefault="003C11C4" w:rsidP="003457A4"/>
                    </w:txbxContent>
                  </v:textbox>
                </v:rect>
              </v:group>
              <v:group id="Group 4051" o:spid="_x0000_s1076" style="position:absolute;left:1394;top:158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rect id="Rectangle 40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5BB0BC70" w14:textId="77777777" w:rsidR="003C11C4" w:rsidRPr="00F86177" w:rsidRDefault="003C11C4" w:rsidP="003457A4">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v:textbox>
                </v:rect>
                <v:rect id="Rectangle 40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14:paraId="178C0233" w14:textId="77777777" w:rsidR="003C11C4" w:rsidRPr="00DD1478" w:rsidRDefault="003C11C4" w:rsidP="003457A4">
                        <w:pPr>
                          <w:pStyle w:val="a6"/>
                          <w:rPr>
                            <w:rFonts w:ascii="Times New Roman" w:hAnsi="Times New Roman"/>
                            <w:i w:val="0"/>
                            <w:sz w:val="18"/>
                            <w:lang w:val="ru-RU"/>
                          </w:rPr>
                        </w:pPr>
                        <w:r w:rsidRPr="00DD1478">
                          <w:rPr>
                            <w:rFonts w:ascii="Times New Roman" w:hAnsi="Times New Roman"/>
                            <w:i w:val="0"/>
                            <w:sz w:val="18"/>
                            <w:lang w:val="ru-RU"/>
                          </w:rPr>
                          <w:t>Веретенников</w:t>
                        </w:r>
                        <w:r>
                          <w:rPr>
                            <w:rFonts w:ascii="Times New Roman" w:hAnsi="Times New Roman"/>
                            <w:i w:val="0"/>
                            <w:sz w:val="18"/>
                            <w:lang w:val="ru-RU"/>
                          </w:rPr>
                          <w:t xml:space="preserve"> </w:t>
                        </w:r>
                        <w:r w:rsidRPr="00DD1478">
                          <w:rPr>
                            <w:rFonts w:ascii="Times New Roman" w:hAnsi="Times New Roman"/>
                            <w:i w:val="0"/>
                            <w:sz w:val="18"/>
                            <w:lang w:val="ru-RU"/>
                          </w:rPr>
                          <w:t>О.В.</w:t>
                        </w:r>
                      </w:p>
                    </w:txbxContent>
                  </v:textbox>
                </v:rect>
              </v:group>
              <v:group id="Group 4054" o:spid="_x0000_s1079"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rect id="Rectangle 40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" filled="f" stroked="f" strokeweight=".25pt">
                  <v:textbox inset="1pt,1pt,1pt,1pt">
                    <w:txbxContent>
                      <w:p w14:paraId="521E9D0C"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Н. Контр.</w:t>
                        </w:r>
                      </w:p>
                    </w:txbxContent>
                  </v:textbox>
                </v:rect>
                <v:rect id="Rectangle 40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" filled="f" stroked="f" strokeweight=".25pt">
                  <v:textbox inset="1pt,1pt,1pt,1pt">
                    <w:txbxContent>
                      <w:p w14:paraId="5483F79C" w14:textId="77777777" w:rsidR="003C11C4" w:rsidRPr="004E1EA4" w:rsidRDefault="003C11C4" w:rsidP="003457A4">
                        <w:pPr>
                          <w:pStyle w:val="a6"/>
                          <w:rPr>
                            <w:rFonts w:ascii="Times New Roman" w:hAnsi="Times New Roman"/>
                            <w:i w:val="0"/>
                            <w:sz w:val="18"/>
                            <w:lang w:val="ru-RU"/>
                          </w:rPr>
                        </w:pPr>
                        <w:r>
                          <w:rPr>
                            <w:rFonts w:ascii="Times New Roman" w:hAnsi="Times New Roman"/>
                            <w:i w:val="0"/>
                            <w:sz w:val="18"/>
                            <w:lang w:val="ru-RU"/>
                          </w:rPr>
                          <w:t>Лазебная Е.А.</w:t>
                        </w:r>
                      </w:p>
                      <w:p w14:paraId="65BF0432"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lang w:val="ru-RU"/>
                          </w:rPr>
                          <w:t>.</w:t>
                        </w:r>
                      </w:p>
                      <w:p w14:paraId="6C10DAE9" w14:textId="77777777" w:rsidR="003C11C4" w:rsidRPr="004E1EA4" w:rsidRDefault="003C11C4" w:rsidP="003457A4"/>
                    </w:txbxContent>
                  </v:textbox>
                </v:rect>
              </v:group>
              <v:group id="Group 4057" o:spid="_x0000_s1082" style="position:absolute;left:1394;top:1641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rect id="Rectangle 40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" filled="f" stroked="f" strokeweight=".25pt">
                  <v:textbox inset="1pt,1pt,1pt,1pt">
                    <w:txbxContent>
                      <w:p w14:paraId="081CC6FB" w14:textId="77777777" w:rsidR="003C11C4" w:rsidRPr="00F86177"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v:textbox>
                </v:rect>
                <v:rect id="Rectangle 40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" filled="f" stroked="f" strokeweight=".25pt">
                  <v:textbox inset="1pt,1pt,1pt,1pt">
                    <w:txbxContent>
                      <w:p w14:paraId="4A0D16D6" w14:textId="77777777" w:rsidR="003C11C4" w:rsidRPr="00DD1478" w:rsidRDefault="003C11C4" w:rsidP="003457A4">
                        <w:pPr>
                          <w:ind w:firstLine="0"/>
                          <w:rPr>
                            <w:sz w:val="20"/>
                            <w:szCs w:val="20"/>
                          </w:rPr>
                        </w:pPr>
                        <w:r w:rsidRPr="00DD1478">
                          <w:rPr>
                            <w:sz w:val="20"/>
                            <w:szCs w:val="20"/>
                          </w:rPr>
                          <w:t>Иванов</w:t>
                        </w:r>
                        <w:r>
                          <w:rPr>
                            <w:sz w:val="20"/>
                            <w:szCs w:val="20"/>
                          </w:rPr>
                          <w:t xml:space="preserve"> И.В.</w:t>
                        </w:r>
                      </w:p>
                    </w:txbxContent>
                  </v:textbox>
                </v:rect>
              </v:group>
              <v:line id="Line 4060" o:spid="_x0000_s1085"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" strokeweight="2pt"/>
              <v:rect id="Rectangle 4061" o:spid="_x0000_s1086"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14:paraId="5B7EFA73" w14:textId="77777777" w:rsidR="003C11C4" w:rsidRPr="00DD1478" w:rsidRDefault="003C11C4" w:rsidP="003457A4">
                      <w:pPr>
                        <w:pStyle w:val="a6"/>
                        <w:jc w:val="center"/>
                        <w:rPr>
                          <w:rFonts w:ascii="Times New Roman" w:hAnsi="Times New Roman"/>
                          <w:bCs/>
                          <w:i w:val="0"/>
                          <w:szCs w:val="20"/>
                          <w:lang w:val="ru-RU"/>
                        </w:rPr>
                      </w:pPr>
                      <w:r w:rsidRPr="00DD1478">
                        <w:rPr>
                          <w:rFonts w:ascii="Times New Roman" w:hAnsi="Times New Roman"/>
                          <w:bCs/>
                          <w:i w:val="0"/>
                          <w:szCs w:val="20"/>
                        </w:rPr>
                        <w:t>Мобильное приложение для поиск</w:t>
                      </w:r>
                      <w:r w:rsidRPr="00DD1478">
                        <w:rPr>
                          <w:rFonts w:ascii="Times New Roman" w:hAnsi="Times New Roman"/>
                          <w:bCs/>
                          <w:i w:val="0"/>
                          <w:szCs w:val="20"/>
                          <w:lang w:val="ru-RU"/>
                        </w:rPr>
                        <w:t>а</w:t>
                      </w:r>
                      <w:r w:rsidRPr="00DD1478">
                        <w:rPr>
                          <w:rFonts w:ascii="Times New Roman" w:hAnsi="Times New Roman"/>
                          <w:bCs/>
                          <w:i w:val="0"/>
                          <w:szCs w:val="20"/>
                        </w:rPr>
                        <w:t xml:space="preserve"> исполнителей разовых заданий</w:t>
                      </w:r>
                    </w:p>
                    <w:p w14:paraId="315AE72B" w14:textId="77777777" w:rsidR="003C11C4" w:rsidRPr="00AC5CF2" w:rsidRDefault="003C11C4" w:rsidP="003457A4">
                      <w:pPr>
                        <w:pStyle w:val="a6"/>
                        <w:jc w:val="center"/>
                        <w:rPr>
                          <w:rFonts w:ascii="Times New Roman" w:hAnsi="Times New Roman"/>
                          <w:bCs/>
                          <w:i w:val="0"/>
                          <w:sz w:val="24"/>
                          <w:szCs w:val="24"/>
                          <w:lang w:val="ru-RU"/>
                        </w:rPr>
                      </w:pPr>
                    </w:p>
                  </w:txbxContent>
                </v:textbox>
              </v:rect>
              <v:line id="Line 4062" o:spid="_x0000_s1087"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LT5wwAAANwAAAAPAAAAZHJzL2Rvd25yZXYueG1sRI9Ba8JA&#10;FITvBf/D8gRvzcZI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7qS0+cMAAADcAAAADwAA&#10;AAAAAAAAAAAAAAAHAgAAZHJzL2Rvd25yZXYueG1sUEsFBgAAAAADAAMAtwAAAPcCAAAAAA==&#10;" strokeweight="2pt"/>
              <v:line id="Line 4063" o:spid="_x0000_s1088"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BFiwAAAANwAAAAPAAAAZHJzL2Rvd25yZXYueG1sRI/BCsIw&#10;EETvgv8QVvCmqYo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gegRYsAAAADcAAAADwAAAAAA&#10;AAAAAAAAAAAHAgAAZHJzL2Rvd25yZXYueG1sUEsFBgAAAAADAAMAtwAAAPQCAAAAAA==&#10;" strokeweight="2pt"/>
              <v:line id="Line 4064" o:spid="_x0000_s1089"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" strokeweight="2pt"/>
              <v:rect id="Rectangle 4065" o:spid="_x0000_s1090"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" filled="f" stroked="f" strokeweight=".25pt">
                <v:textbox inset="1pt,1pt,1pt,1pt">
                  <w:txbxContent>
                    <w:p w14:paraId="026F92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т.</w:t>
                      </w:r>
                    </w:p>
                  </w:txbxContent>
                </v:textbox>
              </v:rect>
              <v:rect id="Rectangle 4066" o:spid="_x0000_s1091"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" filled="f" stroked="f" strokeweight=".25pt">
                <v:textbox inset="1pt,1pt,1pt,1pt">
                  <w:txbxContent>
                    <w:p w14:paraId="69B6EC7A"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ов</w:t>
                      </w:r>
                    </w:p>
                    <w:p w14:paraId="299AEFD6" w14:textId="77777777" w:rsidR="003C11C4" w:rsidRPr="004E1EA4" w:rsidRDefault="003C11C4" w:rsidP="003457A4"/>
                    <w:p w14:paraId="37EFA209" w14:textId="77777777" w:rsidR="003C11C4" w:rsidRPr="004E1EA4" w:rsidRDefault="003C11C4" w:rsidP="003457A4">
                      <w:pPr>
                        <w:pStyle w:val="a6"/>
                        <w:rPr>
                          <w:rFonts w:ascii="Times New Roman" w:hAnsi="Times New Roman"/>
                          <w:i w:val="0"/>
                          <w:sz w:val="18"/>
                          <w:lang w:val="ru-RU"/>
                        </w:rPr>
                      </w:pPr>
                    </w:p>
                    <w:p w14:paraId="7F27FD12" w14:textId="77777777" w:rsidR="003C11C4" w:rsidRPr="004E1EA4" w:rsidRDefault="003C11C4" w:rsidP="003457A4"/>
                    <w:p w14:paraId="3C249885" w14:textId="77777777" w:rsidR="003C11C4" w:rsidRPr="004E1EA4" w:rsidRDefault="003C11C4" w:rsidP="003457A4">
                      <w:pPr>
                        <w:pStyle w:val="a6"/>
                        <w:rPr>
                          <w:rFonts w:ascii="Times New Roman" w:hAnsi="Times New Roman"/>
                          <w:i w:val="0"/>
                          <w:sz w:val="18"/>
                          <w:lang w:val="ru-RU"/>
                        </w:rPr>
                      </w:pPr>
                    </w:p>
                    <w:p w14:paraId="62FBFF41" w14:textId="77777777" w:rsidR="003C11C4" w:rsidRPr="004E1EA4" w:rsidRDefault="003C11C4" w:rsidP="003457A4">
                      <w:pPr>
                        <w:pStyle w:val="a6"/>
                        <w:jc w:val="left"/>
                        <w:rPr>
                          <w:rFonts w:ascii="Times New Roman" w:hAnsi="Times New Roman"/>
                          <w:i w:val="0"/>
                          <w:sz w:val="18"/>
                          <w:lang w:val="ru-RU"/>
                        </w:rPr>
                      </w:pPr>
                    </w:p>
                    <w:p w14:paraId="787C51C0" w14:textId="77777777" w:rsidR="003C11C4" w:rsidRPr="004E1EA4" w:rsidRDefault="003C11C4" w:rsidP="003457A4">
                      <w:pPr>
                        <w:pStyle w:val="a6"/>
                        <w:rPr>
                          <w:rFonts w:ascii="Times New Roman" w:hAnsi="Times New Roman"/>
                          <w:i w:val="0"/>
                          <w:sz w:val="18"/>
                        </w:rPr>
                      </w:pPr>
                    </w:p>
                    <w:p w14:paraId="54593D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в</w:t>
                      </w:r>
                    </w:p>
                  </w:txbxContent>
                </v:textbox>
              </v:rect>
              <v:rect id="Rectangle 4067" o:spid="_x0000_s1092"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5D994ECC" w14:textId="77777777" w:rsidR="003C11C4" w:rsidRPr="00C840C1" w:rsidRDefault="003C11C4" w:rsidP="003457A4">
                      <w:pPr>
                        <w:pStyle w:val="a6"/>
                        <w:jc w:val="center"/>
                        <w:rPr>
                          <w:rFonts w:ascii="Times New Roman" w:hAnsi="Times New Roman"/>
                          <w:i w:val="0"/>
                          <w:iCs w:val="0"/>
                          <w:sz w:val="20"/>
                          <w:szCs w:val="20"/>
                          <w:lang w:val="en-US"/>
                        </w:rPr>
                      </w:pPr>
                    </w:p>
                    <w:p w14:paraId="5D70C10C" w14:textId="77777777" w:rsidR="003C11C4" w:rsidRPr="004E1EA4" w:rsidRDefault="003C11C4" w:rsidP="003457A4">
                      <w:pPr>
                        <w:pStyle w:val="a6"/>
                        <w:jc w:val="center"/>
                        <w:rPr>
                          <w:sz w:val="18"/>
                          <w:szCs w:val="18"/>
                        </w:rPr>
                      </w:pPr>
                    </w:p>
                  </w:txbxContent>
                </v:textbox>
              </v:rect>
              <v:line id="Line 4068" o:spid="_x0000_s1093"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" strokeweight="1pt"/>
              <v:line id="Line 4069" o:spid="_x0000_s1094"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6Q7xQAAANwAAAAPAAAAZHJzL2Rvd25yZXYueG1sRI/dagIx&#10;FITvC75DOELvalYL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Bks6Q7xQAAANwAAAAP&#10;AAAAAAAAAAAAAAAAAAcCAABkcnMvZG93bnJldi54bWxQSwUGAAAAAAMAAwC3AAAA+QIAAAAA&#10;" strokeweight="1pt"/>
              <v:rect id="Rectangle 4070" o:spid="_x0000_s1095"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3A8D44FB" w14:textId="77777777" w:rsidR="003C11C4" w:rsidRPr="00DD1478" w:rsidRDefault="003C11C4" w:rsidP="003457A4">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ИТ-</w:t>
                      </w:r>
                      <w:r w:rsidRPr="00DD1478">
                        <w:rPr>
                          <w:rFonts w:ascii="Times New Roman" w:hAnsi="Times New Roman"/>
                          <w:lang w:val="ru-RU"/>
                        </w:rPr>
                        <w:t>41</w:t>
                      </w:r>
                    </w:p>
                  </w:txbxContent>
                </v:textbox>
              </v:rect>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C669B4" w14:textId="77777777" w:rsidR="003C11C4" w:rsidRDefault="003C11C4" w:rsidP="00AA2D4C">
    <w:r>
      <w:rPr>
        <w:noProof/>
      </w:rPr>
      <mc:AlternateContent>
        <mc:Choice Requires="wpg">
          <w:drawing>
            <wp:anchor distT="0" distB="0" distL="114300" distR="114300" simplePos="0" relativeHeight="251654144" behindDoc="0" locked="0" layoutInCell="1" allowOverlap="1" wp14:anchorId="6CA1399E" wp14:editId="002C5D83">
              <wp:simplePos x="0" y="0"/>
              <wp:positionH relativeFrom="column">
                <wp:posOffset>-372769</wp:posOffset>
              </wp:positionH>
              <wp:positionV relativeFrom="paragraph">
                <wp:posOffset>-148290</wp:posOffset>
              </wp:positionV>
              <wp:extent cx="6585585" cy="10166985"/>
              <wp:effectExtent l="0" t="0" r="24765" b="24765"/>
              <wp:wrapNone/>
              <wp:docPr id="171" name="Group 2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5585" cy="10166985"/>
                        <a:chOff x="1139" y="594"/>
                        <a:chExt cx="10371" cy="15660"/>
                      </a:xfrm>
                    </wpg:grpSpPr>
                    <wps:wsp>
                      <wps:cNvPr id="172" name="Rectangle 260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3" name="Line 2603"/>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2604"/>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2605"/>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2606"/>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Line 2607"/>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 name="Line 2608"/>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2609"/>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2610"/>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261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2612"/>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Rectangle 261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C152A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wps:txbx>
                      <wps:bodyPr rot="0" vert="horz" wrap="square" lIns="12700" tIns="12700" rIns="12700" bIns="12700" anchor="t" anchorCtr="0" upright="1">
                        <a:noAutofit/>
                      </wps:bodyPr>
                    </wps:wsp>
                    <wps:wsp>
                      <wps:cNvPr id="184" name="Rectangle 261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B1674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185" name="Rectangle 261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46D474"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wps:txbx>
                      <wps:bodyPr rot="0" vert="horz" wrap="square" lIns="12700" tIns="12700" rIns="12700" bIns="12700" anchor="t" anchorCtr="0" upright="1">
                        <a:noAutofit/>
                      </wps:bodyPr>
                    </wps:wsp>
                    <wps:wsp>
                      <wps:cNvPr id="186" name="Rectangle 261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1E032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wps:txbx>
                      <wps:bodyPr rot="0" vert="horz" wrap="square" lIns="12700" tIns="12700" rIns="12700" bIns="12700" anchor="t" anchorCtr="0" upright="1">
                        <a:noAutofit/>
                      </wps:bodyPr>
                    </wps:wsp>
                    <wps:wsp>
                      <wps:cNvPr id="187" name="Rectangle 261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3DBB16"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188" name="Rectangle 261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2E489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189" name="Rectangle 261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9821F3" w14:textId="77777777" w:rsidR="003C11C4" w:rsidRPr="00C840C1" w:rsidRDefault="003C11C4" w:rsidP="00AD4B7E">
                            <w:pPr>
                              <w:pStyle w:val="a6"/>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190" name="Rectangle 2620"/>
                      <wps:cNvSpPr>
                        <a:spLocks noChangeArrowheads="1"/>
                      </wps:cNvSpPr>
                      <wps:spPr bwMode="auto">
                        <a:xfrm>
                          <a:off x="5152" y="15383"/>
                          <a:ext cx="5746"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A076B9" w14:textId="583FF697" w:rsidR="003C11C4" w:rsidRPr="00763CDE" w:rsidRDefault="003C11C4" w:rsidP="00636AE5">
                            <w:pPr>
                              <w:spacing w:line="240" w:lineRule="auto"/>
                              <w:ind w:firstLine="0"/>
                              <w:jc w:val="cente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sidR="007E1777">
                              <w:rPr>
                                <w:noProof/>
                                <w:sz w:val="24"/>
                              </w:rPr>
                              <w:t>Проектирование системы подбора литературы на основе векторной модели</w:t>
                            </w:r>
                            <w:r w:rsidRPr="00763CDE">
                              <w:rPr>
                                <w:noProof/>
                                <w:sz w:val="24"/>
                              </w:rPr>
                              <w:fldChar w:fldCharType="end"/>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A1399E" id="Group 2601" o:spid="_x0000_s1096" style="position:absolute;left:0;text-align:left;margin-left:-29.35pt;margin-top:-11.7pt;width:518.55pt;height:800.55pt;z-index:251654144"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">
              <v:rect id="Rectangle 2602" o:spid="_x0000_s1097"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" filled="f" strokeweight="2pt"/>
              <v:line id="Line 2603" o:spid="_x0000_s1098"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" strokeweight="2pt"/>
              <v:line id="Line 2604" o:spid="_x0000_s1099"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" strokeweight="2pt"/>
              <v:line id="Line 2605" o:spid="_x0000_s1100"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" strokeweight="2pt"/>
              <v:line id="Line 2606" o:spid="_x0000_s1101"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" strokeweight="2pt"/>
              <v:line id="Line 2607" o:spid="_x0000_s1102"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" strokeweight="2pt"/>
              <v:line id="Line 2608" o:spid="_x0000_s1103"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" strokeweight="2pt"/>
              <v:line id="Line 2609" o:spid="_x0000_s1104"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" strokeweight="2pt"/>
              <v:line id="Line 2610" o:spid="_x0000_s1105"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" strokeweight="1pt"/>
              <v:line id="Line 2611" o:spid="_x0000_s1106"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" strokeweight="2pt"/>
              <v:line id="Line 2612" o:spid="_x0000_s1107"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" strokeweight="1pt"/>
              <v:rect id="Rectangle 2613" o:spid="_x0000_s1108"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14:paraId="77C152A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v:textbox>
              </v:rect>
              <v:rect id="Rectangle 2614" o:spid="_x0000_s1109"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14:paraId="0BB1674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615" o:spid="_x0000_s1110"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" filled="f" stroked="f" strokeweight=".25pt">
                <v:textbox inset="1pt,1pt,1pt,1pt">
                  <w:txbxContent>
                    <w:p w14:paraId="6846D474"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v:textbox>
              </v:rect>
              <v:rect id="Rectangle 2616" o:spid="_x0000_s1111"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" filled="f" stroked="f" strokeweight=".25pt">
                <v:textbox inset="1pt,1pt,1pt,1pt">
                  <w:txbxContent>
                    <w:p w14:paraId="4C1E032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v:textbox>
              </v:rect>
              <v:rect id="Rectangle 2617" o:spid="_x0000_s1112"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14:paraId="783DBB16"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618" o:spid="_x0000_s1113"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" filled="f" stroked="f" strokeweight=".25pt">
                <v:textbox inset="1pt,1pt,1pt,1pt">
                  <w:txbxContent>
                    <w:p w14:paraId="582E489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619" o:spid="_x0000_s1114"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" filled="f" stroked="f" strokeweight=".25pt">
                <v:textbox inset="1pt,1pt,1pt,1pt">
                  <w:txbxContent>
                    <w:p w14:paraId="759821F3" w14:textId="77777777" w:rsidR="003C11C4" w:rsidRPr="00C840C1" w:rsidRDefault="003C11C4" w:rsidP="00AD4B7E">
                      <w:pPr>
                        <w:pStyle w:val="a6"/>
                        <w:jc w:val="center"/>
                        <w:rPr>
                          <w:rFonts w:ascii="Times New Roman" w:hAnsi="Times New Roman"/>
                          <w:i w:val="0"/>
                          <w:sz w:val="24"/>
                          <w:szCs w:val="24"/>
                          <w:lang w:val="en-US"/>
                        </w:rPr>
                      </w:pPr>
                    </w:p>
                  </w:txbxContent>
                </v:textbox>
              </v:rect>
              <v:rect id="Rectangle 2620" o:spid="_x0000_s1115" style="position:absolute;left:5152;top:15383;width:5746;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" filled="f" stroked="f" strokeweight=".25pt">
                <v:textbox inset="1pt,1pt,1pt,1pt">
                  <w:txbxContent>
                    <w:p w14:paraId="16A076B9" w14:textId="583FF697" w:rsidR="003C11C4" w:rsidRPr="00763CDE" w:rsidRDefault="003C11C4" w:rsidP="00636AE5">
                      <w:pPr>
                        <w:spacing w:line="240" w:lineRule="auto"/>
                        <w:ind w:firstLine="0"/>
                        <w:jc w:val="cente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sidR="007E1777">
                        <w:rPr>
                          <w:noProof/>
                          <w:sz w:val="24"/>
                        </w:rPr>
                        <w:t>Проектирование системы подбора литературы на основе векторной модели</w:t>
                      </w:r>
                      <w:r w:rsidRPr="00763CDE">
                        <w:rPr>
                          <w:noProof/>
                          <w:sz w:val="24"/>
                        </w:rPr>
                        <w:fldChar w:fldCharType="end"/>
                      </w:r>
                    </w:p>
                  </w:txbxContent>
                </v:textbox>
              </v:rect>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27BF2" w14:textId="77777777" w:rsidR="003C11C4" w:rsidRDefault="003C11C4" w:rsidP="00AA2D4C">
    <w:r>
      <w:rPr>
        <w:noProof/>
      </w:rPr>
      <mc:AlternateContent>
        <mc:Choice Requires="wpg">
          <w:drawing>
            <wp:anchor distT="0" distB="0" distL="114300" distR="114300" simplePos="0" relativeHeight="251659264" behindDoc="0" locked="0" layoutInCell="1" allowOverlap="1" wp14:anchorId="410C087D" wp14:editId="05AE6919">
              <wp:simplePos x="0" y="0"/>
              <wp:positionH relativeFrom="column">
                <wp:posOffset>-342265</wp:posOffset>
              </wp:positionH>
              <wp:positionV relativeFrom="paragraph">
                <wp:posOffset>-187325</wp:posOffset>
              </wp:positionV>
              <wp:extent cx="6584315" cy="10166350"/>
              <wp:effectExtent l="0" t="0" r="26035" b="25400"/>
              <wp:wrapNone/>
              <wp:docPr id="121" name="Group 3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4315" cy="10166350"/>
                        <a:chOff x="1374" y="637"/>
                        <a:chExt cx="10376" cy="16046"/>
                      </a:xfrm>
                    </wpg:grpSpPr>
                    <wps:wsp>
                      <wps:cNvPr id="122" name="Rectangle 382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Line 3823"/>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3824"/>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3825"/>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3826"/>
                      <wps:cNvCnPr/>
                      <wps:spPr bwMode="auto">
                        <a:xfrm>
                          <a:off x="392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827"/>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828"/>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829"/>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830"/>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83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Rectangle 383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7487A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Изм.</w:t>
                            </w:r>
                          </w:p>
                        </w:txbxContent>
                      </wps:txbx>
                      <wps:bodyPr rot="0" vert="horz" wrap="square" lIns="12700" tIns="12700" rIns="12700" bIns="12700" anchor="t" anchorCtr="0" upright="1">
                        <a:noAutofit/>
                      </wps:bodyPr>
                    </wps:wsp>
                    <wps:wsp>
                      <wps:cNvPr id="133" name="Rectangle 383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8E1BD"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134" name="Rectangle 383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3D9F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 докум.</w:t>
                            </w:r>
                          </w:p>
                        </w:txbxContent>
                      </wps:txbx>
                      <wps:bodyPr rot="0" vert="horz" wrap="square" lIns="12700" tIns="12700" rIns="12700" bIns="12700" anchor="t" anchorCtr="0" upright="1">
                        <a:noAutofit/>
                      </wps:bodyPr>
                    </wps:wsp>
                    <wps:wsp>
                      <wps:cNvPr id="135" name="Rectangle 383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6A3A54"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Подпись</w:t>
                            </w:r>
                          </w:p>
                        </w:txbxContent>
                      </wps:txbx>
                      <wps:bodyPr rot="0" vert="horz" wrap="square" lIns="12700" tIns="12700" rIns="12700" bIns="12700" anchor="t" anchorCtr="0" upright="1">
                        <a:noAutofit/>
                      </wps:bodyPr>
                    </wps:wsp>
                    <wps:wsp>
                      <wps:cNvPr id="136" name="Rectangle 3836"/>
                      <wps:cNvSpPr>
                        <a:spLocks noChangeArrowheads="1"/>
                      </wps:cNvSpPr>
                      <wps:spPr bwMode="auto">
                        <a:xfrm>
                          <a:off x="4800" y="15008"/>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325CC5"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Дата</w:t>
                            </w:r>
                          </w:p>
                        </w:txbxContent>
                      </wps:txbx>
                      <wps:bodyPr rot="0" vert="horz" wrap="square" lIns="12700" tIns="12700" rIns="12700" bIns="12700" anchor="t" anchorCtr="0" upright="1">
                        <a:noAutofit/>
                      </wps:bodyPr>
                    </wps:wsp>
                    <wps:wsp>
                      <wps:cNvPr id="137" name="Rectangle 383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646E32"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138" name="Rectangle 383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0168FD" w14:textId="77777777" w:rsidR="003C11C4" w:rsidRPr="00C840C1" w:rsidRDefault="003C11C4" w:rsidP="00787B20">
                            <w:pPr>
                              <w:pStyle w:val="a6"/>
                              <w:jc w:val="center"/>
                              <w:rPr>
                                <w:rFonts w:ascii="Times New Roman" w:hAnsi="Times New Roman"/>
                                <w:i w:val="0"/>
                                <w:sz w:val="20"/>
                                <w:szCs w:val="20"/>
                                <w:lang w:val="en-US"/>
                              </w:rPr>
                            </w:pPr>
                          </w:p>
                        </w:txbxContent>
                      </wps:txbx>
                      <wps:bodyPr rot="0" vert="horz" wrap="square" lIns="12700" tIns="12700" rIns="12700" bIns="12700" anchor="t" anchorCtr="0" upright="1">
                        <a:noAutofit/>
                      </wps:bodyPr>
                    </wps:wsp>
                    <wps:wsp>
                      <wps:cNvPr id="139" name="Rectangle 3839"/>
                      <wps:cNvSpPr>
                        <a:spLocks noChangeArrowheads="1"/>
                      </wps:cNvSpPr>
                      <wps:spPr bwMode="auto">
                        <a:xfrm>
                          <a:off x="5400" y="14454"/>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06C186" w14:textId="2F37178D" w:rsidR="003C11C4" w:rsidRPr="004D74E6" w:rsidRDefault="003C11C4" w:rsidP="004D74E6">
                            <w:pPr>
                              <w:ind w:firstLine="0"/>
                              <w:jc w:val="center"/>
                              <w:rPr>
                                <w:sz w:val="24"/>
                              </w:rPr>
                            </w:pPr>
                            <w:r w:rsidRPr="004D74E6">
                              <w:rPr>
                                <w:sz w:val="24"/>
                              </w:rPr>
                              <w:fldChar w:fldCharType="begin"/>
                            </w:r>
                            <w:r w:rsidRPr="004D74E6">
                              <w:rPr>
                                <w:sz w:val="24"/>
                              </w:rPr>
                              <w:instrText xml:space="preserve"> STYLEREF  "Заголовок 1"  \* MERGEFORMAT </w:instrText>
                            </w:r>
                            <w:r w:rsidRPr="004D74E6">
                              <w:rPr>
                                <w:sz w:val="24"/>
                              </w:rPr>
                              <w:fldChar w:fldCharType="separate"/>
                            </w:r>
                            <w:r w:rsidR="007E1777">
                              <w:rPr>
                                <w:noProof/>
                                <w:sz w:val="24"/>
                              </w:rPr>
                              <w:t>Заключение</w:t>
                            </w:r>
                            <w:r w:rsidRPr="004D74E6">
                              <w:rPr>
                                <w:noProof/>
                                <w:sz w:val="24"/>
                              </w:rPr>
                              <w:fldChar w:fldCharType="end"/>
                            </w:r>
                          </w:p>
                        </w:txbxContent>
                      </wps:txbx>
                      <wps:bodyPr rot="0" vert="horz" wrap="square" lIns="12700" tIns="12700" rIns="12700" bIns="12700" anchor="ctr" anchorCtr="0" upright="1">
                        <a:noAutofit/>
                      </wps:bodyPr>
                    </wps:wsp>
                    <wps:wsp>
                      <wps:cNvPr id="140" name="Line 3840"/>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84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3842"/>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3843"/>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3844"/>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5" name="Group 3845"/>
                      <wpg:cNvGrpSpPr>
                        <a:grpSpLocks/>
                      </wpg:cNvGrpSpPr>
                      <wpg:grpSpPr bwMode="auto">
                        <a:xfrm>
                          <a:off x="1394" y="15293"/>
                          <a:ext cx="2491" cy="248"/>
                          <a:chOff x="0" y="0"/>
                          <a:chExt cx="19999" cy="20000"/>
                        </a:xfrm>
                      </wpg:grpSpPr>
                      <wps:wsp>
                        <wps:cNvPr id="146" name="Rectangle 384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43196F"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Разраб.</w:t>
                              </w:r>
                            </w:p>
                          </w:txbxContent>
                        </wps:txbx>
                        <wps:bodyPr rot="0" vert="horz" wrap="square" lIns="12700" tIns="12700" rIns="12700" bIns="12700" anchor="t" anchorCtr="0" upright="1">
                          <a:noAutofit/>
                        </wps:bodyPr>
                      </wps:wsp>
                      <wps:wsp>
                        <wps:cNvPr id="147" name="Rectangle 384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2D0E46" w14:textId="77777777" w:rsidR="003C11C4" w:rsidRPr="004E1EA4" w:rsidRDefault="003C11C4" w:rsidP="00787B20">
                              <w:pPr>
                                <w:pStyle w:val="a6"/>
                                <w:jc w:val="left"/>
                                <w:rPr>
                                  <w:rFonts w:ascii="Times New Roman" w:hAnsi="Times New Roman"/>
                                  <w:i w:val="0"/>
                                  <w:sz w:val="18"/>
                                  <w:lang w:val="ru-RU"/>
                                </w:rPr>
                              </w:pPr>
                              <w:r>
                                <w:rPr>
                                  <w:rFonts w:ascii="Times New Roman" w:hAnsi="Times New Roman"/>
                                  <w:i w:val="0"/>
                                  <w:sz w:val="18"/>
                                  <w:lang w:val="ru-RU"/>
                                </w:rPr>
                                <w:t>Титов Г. М.</w:t>
                              </w:r>
                            </w:p>
                          </w:txbxContent>
                        </wps:txbx>
                        <wps:bodyPr rot="0" vert="horz" wrap="square" lIns="12700" tIns="12700" rIns="12700" bIns="12700" anchor="t" anchorCtr="0" upright="1">
                          <a:noAutofit/>
                        </wps:bodyPr>
                      </wps:wsp>
                    </wpg:grpSp>
                    <wpg:grpSp>
                      <wpg:cNvPr id="148" name="Group 3848"/>
                      <wpg:cNvGrpSpPr>
                        <a:grpSpLocks/>
                      </wpg:cNvGrpSpPr>
                      <wpg:grpSpPr bwMode="auto">
                        <a:xfrm>
                          <a:off x="1394" y="15571"/>
                          <a:ext cx="2491" cy="248"/>
                          <a:chOff x="0" y="0"/>
                          <a:chExt cx="19999" cy="20000"/>
                        </a:xfrm>
                      </wpg:grpSpPr>
                      <wps:wsp>
                        <wps:cNvPr id="149" name="Rectangle 384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71D872"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wps:txbx>
                        <wps:bodyPr rot="0" vert="horz" wrap="square" lIns="12700" tIns="12700" rIns="12700" bIns="12700" anchor="t" anchorCtr="0" upright="1">
                          <a:noAutofit/>
                        </wps:bodyPr>
                      </wps:wsp>
                      <wps:wsp>
                        <wps:cNvPr id="150" name="Rectangle 385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00C02E"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58D969F2" w14:textId="77777777" w:rsidR="003C11C4" w:rsidRPr="003C11C4" w:rsidRDefault="003C11C4" w:rsidP="00F86177">
                              <w:pPr>
                                <w:pStyle w:val="a6"/>
                                <w:rPr>
                                  <w:rFonts w:ascii="Times New Roman" w:hAnsi="Times New Roman"/>
                                  <w:i w:val="0"/>
                                  <w:sz w:val="18"/>
                                  <w:lang w:val="ru-RU"/>
                                </w:rPr>
                              </w:pPr>
                              <w:r>
                                <w:rPr>
                                  <w:rFonts w:ascii="Times New Roman" w:hAnsi="Times New Roman"/>
                                  <w:i w:val="0"/>
                                  <w:sz w:val="18"/>
                                  <w:lang w:val="ru-RU"/>
                                </w:rPr>
                                <w:t xml:space="preserve"> В.В,</w:t>
                              </w:r>
                            </w:p>
                            <w:p w14:paraId="27C23C76" w14:textId="77777777" w:rsidR="003C11C4" w:rsidRPr="004E1EA4" w:rsidRDefault="003C11C4" w:rsidP="00F86177">
                              <w:pPr>
                                <w:pStyle w:val="a6"/>
                                <w:jc w:val="center"/>
                                <w:rPr>
                                  <w:sz w:val="18"/>
                                </w:rPr>
                              </w:pPr>
                            </w:p>
                            <w:p w14:paraId="619642A6" w14:textId="77777777" w:rsidR="003C11C4" w:rsidRPr="004E1EA4" w:rsidRDefault="003C11C4" w:rsidP="00787B20"/>
                          </w:txbxContent>
                        </wps:txbx>
                        <wps:bodyPr rot="0" vert="horz" wrap="square" lIns="12700" tIns="12700" rIns="12700" bIns="12700" anchor="t" anchorCtr="0" upright="1">
                          <a:noAutofit/>
                        </wps:bodyPr>
                      </wps:wsp>
                    </wpg:grpSp>
                    <wpg:grpSp>
                      <wpg:cNvPr id="151" name="Group 3851"/>
                      <wpg:cNvGrpSpPr>
                        <a:grpSpLocks/>
                      </wpg:cNvGrpSpPr>
                      <wpg:grpSpPr bwMode="auto">
                        <a:xfrm>
                          <a:off x="1394" y="15856"/>
                          <a:ext cx="2491" cy="248"/>
                          <a:chOff x="0" y="0"/>
                          <a:chExt cx="19999" cy="20000"/>
                        </a:xfrm>
                      </wpg:grpSpPr>
                      <wps:wsp>
                        <wps:cNvPr id="152" name="Rectangle 38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280056" w14:textId="77777777" w:rsidR="003C11C4" w:rsidRPr="00F86177" w:rsidRDefault="003C11C4" w:rsidP="00787B20">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wps:txbx>
                        <wps:bodyPr rot="0" vert="horz" wrap="square" lIns="12700" tIns="12700" rIns="12700" bIns="12700" anchor="t" anchorCtr="0" upright="1">
                          <a:noAutofit/>
                        </wps:bodyPr>
                      </wps:wsp>
                      <wps:wsp>
                        <wps:cNvPr id="153" name="Rectangle 38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D98989"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7B7E501E" w14:textId="77777777" w:rsidR="003C11C4" w:rsidRPr="00DD1478" w:rsidRDefault="003C11C4" w:rsidP="00DD1478">
                              <w:pPr>
                                <w:pStyle w:val="a6"/>
                                <w:rPr>
                                  <w:rFonts w:ascii="Times New Roman" w:hAnsi="Times New Roman"/>
                                  <w:i w:val="0"/>
                                  <w:sz w:val="18"/>
                                  <w:lang w:val="ru-RU"/>
                                </w:rPr>
                              </w:pPr>
                              <w:r>
                                <w:rPr>
                                  <w:rFonts w:ascii="Times New Roman" w:hAnsi="Times New Roman"/>
                                  <w:i w:val="0"/>
                                  <w:sz w:val="18"/>
                                  <w:lang w:val="ru-RU"/>
                                </w:rPr>
                                <w:t xml:space="preserve"> </w:t>
                              </w:r>
                              <w:r w:rsidRPr="00DD1478">
                                <w:rPr>
                                  <w:rFonts w:ascii="Times New Roman" w:hAnsi="Times New Roman"/>
                                  <w:i w:val="0"/>
                                  <w:sz w:val="18"/>
                                  <w:lang w:val="ru-RU"/>
                                </w:rPr>
                                <w:t>О.В.</w:t>
                              </w:r>
                            </w:p>
                          </w:txbxContent>
                        </wps:txbx>
                        <wps:bodyPr rot="0" vert="horz" wrap="square" lIns="12700" tIns="12700" rIns="12700" bIns="12700" anchor="t" anchorCtr="0" upright="1">
                          <a:noAutofit/>
                        </wps:bodyPr>
                      </wps:wsp>
                    </wpg:grpSp>
                    <wpg:grpSp>
                      <wpg:cNvPr id="154" name="Group 3854"/>
                      <wpg:cNvGrpSpPr>
                        <a:grpSpLocks/>
                      </wpg:cNvGrpSpPr>
                      <wpg:grpSpPr bwMode="auto">
                        <a:xfrm>
                          <a:off x="1394" y="16133"/>
                          <a:ext cx="2491" cy="248"/>
                          <a:chOff x="0" y="0"/>
                          <a:chExt cx="19999" cy="20000"/>
                        </a:xfrm>
                      </wpg:grpSpPr>
                      <wps:wsp>
                        <wps:cNvPr id="155" name="Rectangle 38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2A10BB"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Н. Контр.</w:t>
                              </w:r>
                            </w:p>
                          </w:txbxContent>
                        </wps:txbx>
                        <wps:bodyPr rot="0" vert="horz" wrap="square" lIns="12700" tIns="12700" rIns="12700" bIns="12700" anchor="t" anchorCtr="0" upright="1">
                          <a:noAutofit/>
                        </wps:bodyPr>
                      </wps:wsp>
                      <wps:wsp>
                        <wps:cNvPr id="156" name="Rectangle 38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FF6493" w14:textId="77777777" w:rsidR="003C11C4" w:rsidRPr="004E1EA4" w:rsidRDefault="003C11C4" w:rsidP="00787B20">
                              <w:pPr>
                                <w:pStyle w:val="a6"/>
                                <w:rPr>
                                  <w:rFonts w:ascii="Times New Roman" w:hAnsi="Times New Roman"/>
                                  <w:i w:val="0"/>
                                  <w:sz w:val="18"/>
                                  <w:lang w:val="ru-RU"/>
                                </w:rPr>
                              </w:pPr>
                              <w:r>
                                <w:rPr>
                                  <w:rFonts w:ascii="Times New Roman" w:hAnsi="Times New Roman"/>
                                  <w:i w:val="0"/>
                                  <w:sz w:val="18"/>
                                  <w:lang w:val="ru-RU"/>
                                </w:rPr>
                                <w:t>Лазебная Е.А.</w:t>
                              </w:r>
                            </w:p>
                            <w:p w14:paraId="66C2352B"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lang w:val="ru-RU"/>
                                </w:rPr>
                                <w:t>.</w:t>
                              </w:r>
                            </w:p>
                            <w:p w14:paraId="437E9454" w14:textId="77777777" w:rsidR="003C11C4" w:rsidRPr="004E1EA4" w:rsidRDefault="003C11C4" w:rsidP="00787B20"/>
                          </w:txbxContent>
                        </wps:txbx>
                        <wps:bodyPr rot="0" vert="horz" wrap="square" lIns="12700" tIns="12700" rIns="12700" bIns="12700" anchor="t" anchorCtr="0" upright="1">
                          <a:noAutofit/>
                        </wps:bodyPr>
                      </wps:wsp>
                    </wpg:grpSp>
                    <wpg:grpSp>
                      <wpg:cNvPr id="157" name="Group 3857"/>
                      <wpg:cNvGrpSpPr>
                        <a:grpSpLocks/>
                      </wpg:cNvGrpSpPr>
                      <wpg:grpSpPr bwMode="auto">
                        <a:xfrm>
                          <a:off x="1394" y="16410"/>
                          <a:ext cx="2491" cy="248"/>
                          <a:chOff x="0" y="0"/>
                          <a:chExt cx="19999" cy="20000"/>
                        </a:xfrm>
                      </wpg:grpSpPr>
                      <wps:wsp>
                        <wps:cNvPr id="158" name="Rectangle 38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CF620B" w14:textId="77777777" w:rsidR="003C11C4" w:rsidRPr="00F86177"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wps:txbx>
                        <wps:bodyPr rot="0" vert="horz" wrap="square" lIns="12700" tIns="12700" rIns="12700" bIns="12700" anchor="t" anchorCtr="0" upright="1">
                          <a:noAutofit/>
                        </wps:bodyPr>
                      </wps:wsp>
                      <wps:wsp>
                        <wps:cNvPr id="159" name="Rectangle 38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E0CAC7" w14:textId="77777777" w:rsidR="003C11C4" w:rsidRPr="00DD1478" w:rsidRDefault="003C11C4" w:rsidP="00DD1478">
                              <w:pPr>
                                <w:ind w:firstLine="0"/>
                                <w:rPr>
                                  <w:sz w:val="20"/>
                                  <w:szCs w:val="20"/>
                                </w:rPr>
                              </w:pPr>
                              <w:r>
                                <w:rPr>
                                  <w:sz w:val="20"/>
                                  <w:szCs w:val="20"/>
                                </w:rPr>
                                <w:t>Старченко</w:t>
                              </w:r>
                            </w:p>
                          </w:txbxContent>
                        </wps:txbx>
                        <wps:bodyPr rot="0" vert="horz" wrap="square" lIns="12700" tIns="12700" rIns="12700" bIns="12700" anchor="t" anchorCtr="0" upright="1">
                          <a:noAutofit/>
                        </wps:bodyPr>
                      </wps:wsp>
                    </wpg:grpSp>
                    <wps:wsp>
                      <wps:cNvPr id="160" name="Line 3860"/>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Rectangle 386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1F6FFD" w14:textId="77777777" w:rsidR="003C11C4" w:rsidRPr="001D6D13" w:rsidRDefault="003C11C4" w:rsidP="001D6D13">
                            <w:pPr>
                              <w:pStyle w:val="a6"/>
                              <w:jc w:val="center"/>
                              <w:rPr>
                                <w:rFonts w:ascii="Times New Roman" w:hAnsi="Times New Roman"/>
                                <w:bCs/>
                                <w:i w:val="0"/>
                                <w:sz w:val="24"/>
                                <w:szCs w:val="24"/>
                                <w:lang w:val="ru-RU"/>
                              </w:rPr>
                            </w:pPr>
                            <w:r w:rsidRPr="001D6D13">
                              <w:rPr>
                                <w:rFonts w:ascii="Times New Roman" w:hAnsi="Times New Roman"/>
                                <w:i w:val="0"/>
                              </w:rPr>
                              <w:t>Информационная система подбора литературы на основе векторного анализа</w:t>
                            </w:r>
                          </w:p>
                        </w:txbxContent>
                      </wps:txbx>
                      <wps:bodyPr rot="0" vert="horz" wrap="square" lIns="12700" tIns="12700" rIns="12700" bIns="12700" anchor="t" anchorCtr="0" upright="1">
                        <a:noAutofit/>
                      </wps:bodyPr>
                    </wps:wsp>
                    <wps:wsp>
                      <wps:cNvPr id="162" name="Line 3862"/>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3863"/>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3864"/>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Rectangle 386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44EB6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т.</w:t>
                            </w:r>
                          </w:p>
                        </w:txbxContent>
                      </wps:txbx>
                      <wps:bodyPr rot="0" vert="horz" wrap="square" lIns="12700" tIns="12700" rIns="12700" bIns="12700" anchor="t" anchorCtr="0" upright="1">
                        <a:noAutofit/>
                      </wps:bodyPr>
                    </wps:wsp>
                    <wps:wsp>
                      <wps:cNvPr id="166" name="Rectangle 386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FE6AE0"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ов</w:t>
                            </w:r>
                          </w:p>
                          <w:p w14:paraId="01571CB9" w14:textId="77777777" w:rsidR="003C11C4" w:rsidRPr="004E1EA4" w:rsidRDefault="003C11C4" w:rsidP="00787B20"/>
                          <w:p w14:paraId="05F596BD" w14:textId="77777777" w:rsidR="003C11C4" w:rsidRPr="004E1EA4" w:rsidRDefault="003C11C4" w:rsidP="00787B20">
                            <w:pPr>
                              <w:pStyle w:val="a6"/>
                              <w:rPr>
                                <w:rFonts w:ascii="Times New Roman" w:hAnsi="Times New Roman"/>
                                <w:i w:val="0"/>
                                <w:sz w:val="18"/>
                                <w:lang w:val="ru-RU"/>
                              </w:rPr>
                            </w:pPr>
                          </w:p>
                          <w:p w14:paraId="39A4869C" w14:textId="77777777" w:rsidR="003C11C4" w:rsidRPr="004E1EA4" w:rsidRDefault="003C11C4" w:rsidP="00787B20"/>
                          <w:p w14:paraId="77CCEB9D" w14:textId="77777777" w:rsidR="003C11C4" w:rsidRPr="004E1EA4" w:rsidRDefault="003C11C4" w:rsidP="00787B20">
                            <w:pPr>
                              <w:pStyle w:val="a6"/>
                              <w:rPr>
                                <w:rFonts w:ascii="Times New Roman" w:hAnsi="Times New Roman"/>
                                <w:i w:val="0"/>
                                <w:sz w:val="18"/>
                                <w:lang w:val="ru-RU"/>
                              </w:rPr>
                            </w:pPr>
                          </w:p>
                          <w:p w14:paraId="0B77D7EE" w14:textId="77777777" w:rsidR="003C11C4" w:rsidRPr="004E1EA4" w:rsidRDefault="003C11C4" w:rsidP="00787B20">
                            <w:pPr>
                              <w:pStyle w:val="a6"/>
                              <w:jc w:val="left"/>
                              <w:rPr>
                                <w:rFonts w:ascii="Times New Roman" w:hAnsi="Times New Roman"/>
                                <w:i w:val="0"/>
                                <w:sz w:val="18"/>
                                <w:lang w:val="ru-RU"/>
                              </w:rPr>
                            </w:pPr>
                          </w:p>
                          <w:p w14:paraId="0FA37C89" w14:textId="77777777" w:rsidR="003C11C4" w:rsidRPr="004E1EA4" w:rsidRDefault="003C11C4" w:rsidP="00787B20">
                            <w:pPr>
                              <w:pStyle w:val="a6"/>
                              <w:rPr>
                                <w:rFonts w:ascii="Times New Roman" w:hAnsi="Times New Roman"/>
                                <w:i w:val="0"/>
                                <w:sz w:val="18"/>
                              </w:rPr>
                            </w:pPr>
                          </w:p>
                          <w:p w14:paraId="0DED5AA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в</w:t>
                            </w:r>
                          </w:p>
                        </w:txbxContent>
                      </wps:txbx>
                      <wps:bodyPr rot="0" vert="horz" wrap="square" lIns="12700" tIns="12700" rIns="12700" bIns="12700" anchor="t" anchorCtr="0" upright="1">
                        <a:noAutofit/>
                      </wps:bodyPr>
                    </wps:wsp>
                    <wps:wsp>
                      <wps:cNvPr id="167" name="Rectangle 386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F92205" w14:textId="77777777" w:rsidR="003C11C4" w:rsidRPr="00C840C1" w:rsidRDefault="003C11C4" w:rsidP="00E10C15">
                            <w:pPr>
                              <w:pStyle w:val="a6"/>
                              <w:jc w:val="center"/>
                              <w:rPr>
                                <w:rFonts w:ascii="Times New Roman" w:hAnsi="Times New Roman"/>
                                <w:i w:val="0"/>
                                <w:iCs w:val="0"/>
                                <w:sz w:val="20"/>
                                <w:szCs w:val="20"/>
                                <w:lang w:val="en-US"/>
                              </w:rPr>
                            </w:pPr>
                          </w:p>
                          <w:p w14:paraId="7E9AFC58" w14:textId="77777777" w:rsidR="003C11C4" w:rsidRPr="004E1EA4" w:rsidRDefault="003C11C4" w:rsidP="00787B20">
                            <w:pPr>
                              <w:pStyle w:val="a6"/>
                              <w:jc w:val="center"/>
                              <w:rPr>
                                <w:sz w:val="18"/>
                                <w:szCs w:val="18"/>
                              </w:rPr>
                            </w:pPr>
                          </w:p>
                        </w:txbxContent>
                      </wps:txbx>
                      <wps:bodyPr rot="0" vert="horz" wrap="square" lIns="12700" tIns="12700" rIns="12700" bIns="12700" anchor="t" anchorCtr="0" upright="1">
                        <a:noAutofit/>
                      </wps:bodyPr>
                    </wps:wsp>
                    <wps:wsp>
                      <wps:cNvPr id="168" name="Line 3868"/>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Line 3869"/>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Rectangle 387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A0DF40" w14:textId="77777777" w:rsidR="003C11C4" w:rsidRPr="00DD1478" w:rsidRDefault="003C11C4" w:rsidP="00787B20">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w:t>
                            </w:r>
                            <w:r>
                              <w:rPr>
                                <w:rFonts w:ascii="Times New Roman" w:hAnsi="Times New Roman"/>
                                <w:lang w:val="ru-RU"/>
                              </w:rPr>
                              <w:t>М</w:t>
                            </w:r>
                            <w:r w:rsidRPr="00DD1478">
                              <w:rPr>
                                <w:rFonts w:ascii="Times New Roman" w:hAnsi="Times New Roman"/>
                              </w:rPr>
                              <w:t>ИТ-</w:t>
                            </w:r>
                            <w:r>
                              <w:rPr>
                                <w:rFonts w:ascii="Times New Roman" w:hAnsi="Times New Roman"/>
                                <w:lang w:val="ru-RU"/>
                              </w:rPr>
                              <w:t>2</w:t>
                            </w:r>
                            <w:r w:rsidRPr="00DD1478">
                              <w:rPr>
                                <w:rFonts w:ascii="Times New Roman" w:hAnsi="Times New Roman"/>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0C087D" id="Group 3821" o:spid="_x0000_s1116" style="position:absolute;left:0;text-align:left;margin-left:-26.95pt;margin-top:-14.75pt;width:518.45pt;height:800.5pt;z-index:251659264"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">
              <v:rect id="Rectangle 3822" o:spid="_x0000_s1117"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" filled="f" strokeweight="2pt"/>
              <v:line id="Line 3823" o:spid="_x0000_s1118"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v:line id="Line 3824" o:spid="_x0000_s1119"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line id="Line 3825" o:spid="_x0000_s1120" style="position:absolute;visibility:visible;mso-wrap-style:square" from="2508,14430" to="2509,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" strokeweight="2pt"/>
              <v:line id="Line 3826" o:spid="_x0000_s1121" style="position:absolute;visibility:visible;mso-wrap-style:square" from="3926,14430" to="392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" strokeweight="2pt"/>
              <v:line id="Line 3827" o:spid="_x0000_s1122"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" strokeweight="2pt"/>
              <v:line id="Line 3828" o:spid="_x0000_s1123"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v:line id="Line 3829" o:spid="_x0000_s1124"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line id="Line 3830" o:spid="_x0000_s1125"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GzaxgAAANwAAAAPAAAAZHJzL2Rvd25yZXYueG1sRI/NagMx&#10;DITvhbyDUaC3xpsU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Lqxs2sYAAADcAAAA&#10;DwAAAAAAAAAAAAAAAAAHAgAAZHJzL2Rvd25yZXYueG1sUEsFBgAAAAADAAMAtwAAAPoCAAAAAA==&#10;" strokeweight="1pt"/>
              <v:line id="Line 3831" o:spid="_x0000_s1126"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MlBwgAAANwAAAAPAAAAZHJzL2Rvd25yZXYueG1sRE/NagIx&#10;EL4LfYcwhd5qdisU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BB4MlBwgAAANwAAAAPAAAA&#10;AAAAAAAAAAAAAAcCAABkcnMvZG93bnJldi54bWxQSwUGAAAAAAMAAwC3AAAA9gIAAAAA&#10;" strokeweight="1pt"/>
              <v:rect id="Rectangle 3832" o:spid="_x0000_s1127"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14:paraId="3E7487A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Изм.</w:t>
                      </w:r>
                    </w:p>
                  </w:txbxContent>
                </v:textbox>
              </v:rect>
              <v:rect id="Rectangle 3833" o:spid="_x0000_s1128"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168E1BD"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3834" o:spid="_x0000_s1129"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0C43D9F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 докум.</w:t>
                      </w:r>
                    </w:p>
                  </w:txbxContent>
                </v:textbox>
              </v:rect>
              <v:rect id="Rectangle 3835" o:spid="_x0000_s1130"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14:paraId="2C6A3A54"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Подпись</w:t>
                      </w:r>
                    </w:p>
                  </w:txbxContent>
                </v:textbox>
              </v:rect>
              <v:rect id="Rectangle 3836" o:spid="_x0000_s1131" style="position:absolute;left:4800;top:15008;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48325CC5"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Дата</w:t>
                      </w:r>
                    </w:p>
                  </w:txbxContent>
                </v:textbox>
              </v:rect>
              <v:rect id="Rectangle 3837" o:spid="_x0000_s1132"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46646E32"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3838" o:spid="_x0000_s1133" style="position:absolute;left:9638;top:15578;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730168FD" w14:textId="77777777" w:rsidR="003C11C4" w:rsidRPr="00C840C1" w:rsidRDefault="003C11C4" w:rsidP="00787B20">
                      <w:pPr>
                        <w:pStyle w:val="a6"/>
                        <w:jc w:val="center"/>
                        <w:rPr>
                          <w:rFonts w:ascii="Times New Roman" w:hAnsi="Times New Roman"/>
                          <w:i w:val="0"/>
                          <w:sz w:val="20"/>
                          <w:szCs w:val="20"/>
                          <w:lang w:val="en-US"/>
                        </w:rPr>
                      </w:pPr>
                    </w:p>
                  </w:txbxContent>
                </v:textbox>
              </v:rect>
              <v:rect id="Rectangle 3839" o:spid="_x0000_s1134" style="position:absolute;left:5400;top:14454;width:6308;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" filled="f" stroked="f" strokeweight=".25pt">
                <v:textbox inset="1pt,1pt,1pt,1pt">
                  <w:txbxContent>
                    <w:p w14:paraId="7806C186" w14:textId="2F37178D" w:rsidR="003C11C4" w:rsidRPr="004D74E6" w:rsidRDefault="003C11C4" w:rsidP="004D74E6">
                      <w:pPr>
                        <w:ind w:firstLine="0"/>
                        <w:jc w:val="center"/>
                        <w:rPr>
                          <w:sz w:val="24"/>
                        </w:rPr>
                      </w:pPr>
                      <w:r w:rsidRPr="004D74E6">
                        <w:rPr>
                          <w:sz w:val="24"/>
                        </w:rPr>
                        <w:fldChar w:fldCharType="begin"/>
                      </w:r>
                      <w:r w:rsidRPr="004D74E6">
                        <w:rPr>
                          <w:sz w:val="24"/>
                        </w:rPr>
                        <w:instrText xml:space="preserve"> STYLEREF  "Заголовок 1"  \* MERGEFORMAT </w:instrText>
                      </w:r>
                      <w:r w:rsidRPr="004D74E6">
                        <w:rPr>
                          <w:sz w:val="24"/>
                        </w:rPr>
                        <w:fldChar w:fldCharType="separate"/>
                      </w:r>
                      <w:r w:rsidR="007E1777">
                        <w:rPr>
                          <w:noProof/>
                          <w:sz w:val="24"/>
                        </w:rPr>
                        <w:t>Заключение</w:t>
                      </w:r>
                      <w:r w:rsidRPr="004D74E6">
                        <w:rPr>
                          <w:noProof/>
                          <w:sz w:val="24"/>
                        </w:rPr>
                        <w:fldChar w:fldCharType="end"/>
                      </w:r>
                    </w:p>
                  </w:txbxContent>
                </v:textbox>
              </v:rect>
              <v:line id="Line 3840" o:spid="_x0000_s1135"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line id="Line 3841" o:spid="_x0000_s1136"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3842" o:spid="_x0000_s1137"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RLwgAAANwAAAAPAAAAZHJzL2Rvd25yZXYueG1sRE/bagIx&#10;EH0X+g9hCn2rWaWI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DpNCRLwgAAANwAAAAPAAAA&#10;AAAAAAAAAAAAAAcCAABkcnMvZG93bnJldi54bWxQSwUGAAAAAAMAAwC3AAAA9gIAAAAA&#10;" strokeweight="1pt"/>
              <v:line id="Line 3843" o:spid="_x0000_s1138"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" strokeweight="1pt"/>
              <v:line id="Line 3844" o:spid="_x0000_s1139"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group id="Group 3845" o:spid="_x0000_s1140" style="position:absolute;left:1394;top:152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rect id="Rectangle 3846" o:spid="_x0000_s11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1843196F"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Разраб.</w:t>
                        </w:r>
                      </w:p>
                    </w:txbxContent>
                  </v:textbox>
                </v:rect>
                <v:rect id="Rectangle 3847" o:spid="_x0000_s11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0F2D0E46" w14:textId="77777777" w:rsidR="003C11C4" w:rsidRPr="004E1EA4" w:rsidRDefault="003C11C4" w:rsidP="00787B20">
                        <w:pPr>
                          <w:pStyle w:val="a6"/>
                          <w:jc w:val="left"/>
                          <w:rPr>
                            <w:rFonts w:ascii="Times New Roman" w:hAnsi="Times New Roman"/>
                            <w:i w:val="0"/>
                            <w:sz w:val="18"/>
                            <w:lang w:val="ru-RU"/>
                          </w:rPr>
                        </w:pPr>
                        <w:r>
                          <w:rPr>
                            <w:rFonts w:ascii="Times New Roman" w:hAnsi="Times New Roman"/>
                            <w:i w:val="0"/>
                            <w:sz w:val="18"/>
                            <w:lang w:val="ru-RU"/>
                          </w:rPr>
                          <w:t>Титов Г. М.</w:t>
                        </w:r>
                      </w:p>
                    </w:txbxContent>
                  </v:textbox>
                </v:rect>
              </v:group>
              <v:group id="Group 3848" o:spid="_x0000_s1143"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rect id="Rectangle 3849" o:spid="_x0000_s114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14:paraId="0471D872"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v:textbox>
                </v:rect>
                <v:rect id="Rectangle 3850" o:spid="_x0000_s114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wb2wgAAANwAAAAPAAAAZHJzL2Rvd25yZXYueG1sRI9Ba8JA&#10;EIXvBf/DMoK3urFY0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A39wb2wgAAANwAAAAPAAAA&#10;AAAAAAAAAAAAAAcCAABkcnMvZG93bnJldi54bWxQSwUGAAAAAAMAAwC3AAAA9gIAAAAA&#10;" filled="f" stroked="f" strokeweight=".25pt">
                  <v:textbox inset="1pt,1pt,1pt,1pt">
                    <w:txbxContent>
                      <w:p w14:paraId="1500C02E"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58D969F2" w14:textId="77777777" w:rsidR="003C11C4" w:rsidRPr="003C11C4" w:rsidRDefault="003C11C4" w:rsidP="00F86177">
                        <w:pPr>
                          <w:pStyle w:val="a6"/>
                          <w:rPr>
                            <w:rFonts w:ascii="Times New Roman" w:hAnsi="Times New Roman"/>
                            <w:i w:val="0"/>
                            <w:sz w:val="18"/>
                            <w:lang w:val="ru-RU"/>
                          </w:rPr>
                        </w:pPr>
                        <w:r>
                          <w:rPr>
                            <w:rFonts w:ascii="Times New Roman" w:hAnsi="Times New Roman"/>
                            <w:i w:val="0"/>
                            <w:sz w:val="18"/>
                            <w:lang w:val="ru-RU"/>
                          </w:rPr>
                          <w:t xml:space="preserve"> В.В,</w:t>
                        </w:r>
                      </w:p>
                      <w:p w14:paraId="27C23C76" w14:textId="77777777" w:rsidR="003C11C4" w:rsidRPr="004E1EA4" w:rsidRDefault="003C11C4" w:rsidP="00F86177">
                        <w:pPr>
                          <w:pStyle w:val="a6"/>
                          <w:jc w:val="center"/>
                          <w:rPr>
                            <w:sz w:val="18"/>
                          </w:rPr>
                        </w:pPr>
                      </w:p>
                      <w:p w14:paraId="619642A6" w14:textId="77777777" w:rsidR="003C11C4" w:rsidRPr="004E1EA4" w:rsidRDefault="003C11C4" w:rsidP="00787B20"/>
                    </w:txbxContent>
                  </v:textbox>
                </v:rect>
              </v:group>
              <v:group id="Group 3851" o:spid="_x0000_s1146" style="position:absolute;left:1394;top:158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rect id="Rectangle 3852" o:spid="_x0000_s114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" filled="f" stroked="f" strokeweight=".25pt">
                  <v:textbox inset="1pt,1pt,1pt,1pt">
                    <w:txbxContent>
                      <w:p w14:paraId="5D280056" w14:textId="77777777" w:rsidR="003C11C4" w:rsidRPr="00F86177" w:rsidRDefault="003C11C4" w:rsidP="00787B20">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v:textbox>
                </v:rect>
                <v:rect id="Rectangle 3853" o:spid="_x0000_s114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" filled="f" stroked="f" strokeweight=".25pt">
                  <v:textbox inset="1pt,1pt,1pt,1pt">
                    <w:txbxContent>
                      <w:p w14:paraId="73D98989"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7B7E501E" w14:textId="77777777" w:rsidR="003C11C4" w:rsidRPr="00DD1478" w:rsidRDefault="003C11C4" w:rsidP="00DD1478">
                        <w:pPr>
                          <w:pStyle w:val="a6"/>
                          <w:rPr>
                            <w:rFonts w:ascii="Times New Roman" w:hAnsi="Times New Roman"/>
                            <w:i w:val="0"/>
                            <w:sz w:val="18"/>
                            <w:lang w:val="ru-RU"/>
                          </w:rPr>
                        </w:pPr>
                        <w:r>
                          <w:rPr>
                            <w:rFonts w:ascii="Times New Roman" w:hAnsi="Times New Roman"/>
                            <w:i w:val="0"/>
                            <w:sz w:val="18"/>
                            <w:lang w:val="ru-RU"/>
                          </w:rPr>
                          <w:t xml:space="preserve"> </w:t>
                        </w:r>
                        <w:r w:rsidRPr="00DD1478">
                          <w:rPr>
                            <w:rFonts w:ascii="Times New Roman" w:hAnsi="Times New Roman"/>
                            <w:i w:val="0"/>
                            <w:sz w:val="18"/>
                            <w:lang w:val="ru-RU"/>
                          </w:rPr>
                          <w:t>О.В.</w:t>
                        </w:r>
                      </w:p>
                    </w:txbxContent>
                  </v:textbox>
                </v:rect>
              </v:group>
              <v:group id="Group 3854" o:spid="_x0000_s1149"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rect id="Rectangle 3855" o:spid="_x0000_s11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" filled="f" stroked="f" strokeweight=".25pt">
                  <v:textbox inset="1pt,1pt,1pt,1pt">
                    <w:txbxContent>
                      <w:p w14:paraId="6D2A10BB"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Н. Контр.</w:t>
                        </w:r>
                      </w:p>
                    </w:txbxContent>
                  </v:textbox>
                </v:rect>
                <v:rect id="Rectangle 3856" o:spid="_x0000_s11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" filled="f" stroked="f" strokeweight=".25pt">
                  <v:textbox inset="1pt,1pt,1pt,1pt">
                    <w:txbxContent>
                      <w:p w14:paraId="3EFF6493" w14:textId="77777777" w:rsidR="003C11C4" w:rsidRPr="004E1EA4" w:rsidRDefault="003C11C4" w:rsidP="00787B20">
                        <w:pPr>
                          <w:pStyle w:val="a6"/>
                          <w:rPr>
                            <w:rFonts w:ascii="Times New Roman" w:hAnsi="Times New Roman"/>
                            <w:i w:val="0"/>
                            <w:sz w:val="18"/>
                            <w:lang w:val="ru-RU"/>
                          </w:rPr>
                        </w:pPr>
                        <w:r>
                          <w:rPr>
                            <w:rFonts w:ascii="Times New Roman" w:hAnsi="Times New Roman"/>
                            <w:i w:val="0"/>
                            <w:sz w:val="18"/>
                            <w:lang w:val="ru-RU"/>
                          </w:rPr>
                          <w:t>Лазебная Е.А.</w:t>
                        </w:r>
                      </w:p>
                      <w:p w14:paraId="66C2352B"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lang w:val="ru-RU"/>
                          </w:rPr>
                          <w:t>.</w:t>
                        </w:r>
                      </w:p>
                      <w:p w14:paraId="437E9454" w14:textId="77777777" w:rsidR="003C11C4" w:rsidRPr="004E1EA4" w:rsidRDefault="003C11C4" w:rsidP="00787B20"/>
                    </w:txbxContent>
                  </v:textbox>
                </v:rect>
              </v:group>
              <v:group id="Group 3857" o:spid="_x0000_s1152" style="position:absolute;left:1394;top:1641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3858" o:spid="_x0000_s11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QrwwgAAANwAAAAPAAAAZHJzL2Rvd25yZXYueG1sRI9Ba8JA&#10;EIXvBf/DMoK3urFY0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DJgQrwwgAAANwAAAAPAAAA&#10;AAAAAAAAAAAAAAcCAABkcnMvZG93bnJldi54bWxQSwUGAAAAAAMAAwC3AAAA9gIAAAAA&#10;" filled="f" stroked="f" strokeweight=".25pt">
                  <v:textbox inset="1pt,1pt,1pt,1pt">
                    <w:txbxContent>
                      <w:p w14:paraId="16CF620B" w14:textId="77777777" w:rsidR="003C11C4" w:rsidRPr="00F86177"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v:textbox>
                </v:rect>
                <v:rect id="Rectangle 3859" o:spid="_x0000_s11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" filled="f" stroked="f" strokeweight=".25pt">
                  <v:textbox inset="1pt,1pt,1pt,1pt">
                    <w:txbxContent>
                      <w:p w14:paraId="36E0CAC7" w14:textId="77777777" w:rsidR="003C11C4" w:rsidRPr="00DD1478" w:rsidRDefault="003C11C4" w:rsidP="00DD1478">
                        <w:pPr>
                          <w:ind w:firstLine="0"/>
                          <w:rPr>
                            <w:sz w:val="20"/>
                            <w:szCs w:val="20"/>
                          </w:rPr>
                        </w:pPr>
                        <w:r>
                          <w:rPr>
                            <w:sz w:val="20"/>
                            <w:szCs w:val="20"/>
                          </w:rPr>
                          <w:t>Старченко</w:t>
                        </w:r>
                      </w:p>
                    </w:txbxContent>
                  </v:textbox>
                </v:rect>
              </v:group>
              <v:line id="Line 3860" o:spid="_x0000_s1155"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" strokeweight="2pt"/>
              <v:rect id="Rectangle 3861" o:spid="_x0000_s1156"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" filled="f" stroked="f" strokeweight=".25pt">
                <v:textbox inset="1pt,1pt,1pt,1pt">
                  <w:txbxContent>
                    <w:p w14:paraId="121F6FFD" w14:textId="77777777" w:rsidR="003C11C4" w:rsidRPr="001D6D13" w:rsidRDefault="003C11C4" w:rsidP="001D6D13">
                      <w:pPr>
                        <w:pStyle w:val="a6"/>
                        <w:jc w:val="center"/>
                        <w:rPr>
                          <w:rFonts w:ascii="Times New Roman" w:hAnsi="Times New Roman"/>
                          <w:bCs/>
                          <w:i w:val="0"/>
                          <w:sz w:val="24"/>
                          <w:szCs w:val="24"/>
                          <w:lang w:val="ru-RU"/>
                        </w:rPr>
                      </w:pPr>
                      <w:r w:rsidRPr="001D6D13">
                        <w:rPr>
                          <w:rFonts w:ascii="Times New Roman" w:hAnsi="Times New Roman"/>
                          <w:i w:val="0"/>
                        </w:rPr>
                        <w:t>Информационная система подбора литературы на основе векторного анализа</w:t>
                      </w:r>
                    </w:p>
                  </w:txbxContent>
                </v:textbox>
              </v:rect>
              <v:line id="Line 3862" o:spid="_x0000_s1157"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" strokeweight="2pt"/>
              <v:line id="Line 3863" o:spid="_x0000_s1158"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" strokeweight="2pt"/>
              <v:line id="Line 3864" o:spid="_x0000_s1159"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" strokeweight="2pt"/>
              <v:rect id="Rectangle 3865" o:spid="_x0000_s1160"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" filled="f" stroked="f" strokeweight=".25pt">
                <v:textbox inset="1pt,1pt,1pt,1pt">
                  <w:txbxContent>
                    <w:p w14:paraId="4444EB6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т.</w:t>
                      </w:r>
                    </w:p>
                  </w:txbxContent>
                </v:textbox>
              </v:rect>
              <v:rect id="Rectangle 3866" o:spid="_x0000_s1161"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7EFE6AE0"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ов</w:t>
                      </w:r>
                    </w:p>
                    <w:p w14:paraId="01571CB9" w14:textId="77777777" w:rsidR="003C11C4" w:rsidRPr="004E1EA4" w:rsidRDefault="003C11C4" w:rsidP="00787B20"/>
                    <w:p w14:paraId="05F596BD" w14:textId="77777777" w:rsidR="003C11C4" w:rsidRPr="004E1EA4" w:rsidRDefault="003C11C4" w:rsidP="00787B20">
                      <w:pPr>
                        <w:pStyle w:val="a6"/>
                        <w:rPr>
                          <w:rFonts w:ascii="Times New Roman" w:hAnsi="Times New Roman"/>
                          <w:i w:val="0"/>
                          <w:sz w:val="18"/>
                          <w:lang w:val="ru-RU"/>
                        </w:rPr>
                      </w:pPr>
                    </w:p>
                    <w:p w14:paraId="39A4869C" w14:textId="77777777" w:rsidR="003C11C4" w:rsidRPr="004E1EA4" w:rsidRDefault="003C11C4" w:rsidP="00787B20"/>
                    <w:p w14:paraId="77CCEB9D" w14:textId="77777777" w:rsidR="003C11C4" w:rsidRPr="004E1EA4" w:rsidRDefault="003C11C4" w:rsidP="00787B20">
                      <w:pPr>
                        <w:pStyle w:val="a6"/>
                        <w:rPr>
                          <w:rFonts w:ascii="Times New Roman" w:hAnsi="Times New Roman"/>
                          <w:i w:val="0"/>
                          <w:sz w:val="18"/>
                          <w:lang w:val="ru-RU"/>
                        </w:rPr>
                      </w:pPr>
                    </w:p>
                    <w:p w14:paraId="0B77D7EE" w14:textId="77777777" w:rsidR="003C11C4" w:rsidRPr="004E1EA4" w:rsidRDefault="003C11C4" w:rsidP="00787B20">
                      <w:pPr>
                        <w:pStyle w:val="a6"/>
                        <w:jc w:val="left"/>
                        <w:rPr>
                          <w:rFonts w:ascii="Times New Roman" w:hAnsi="Times New Roman"/>
                          <w:i w:val="0"/>
                          <w:sz w:val="18"/>
                          <w:lang w:val="ru-RU"/>
                        </w:rPr>
                      </w:pPr>
                    </w:p>
                    <w:p w14:paraId="0FA37C89" w14:textId="77777777" w:rsidR="003C11C4" w:rsidRPr="004E1EA4" w:rsidRDefault="003C11C4" w:rsidP="00787B20">
                      <w:pPr>
                        <w:pStyle w:val="a6"/>
                        <w:rPr>
                          <w:rFonts w:ascii="Times New Roman" w:hAnsi="Times New Roman"/>
                          <w:i w:val="0"/>
                          <w:sz w:val="18"/>
                        </w:rPr>
                      </w:pPr>
                    </w:p>
                    <w:p w14:paraId="0DED5AA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в</w:t>
                      </w:r>
                    </w:p>
                  </w:txbxContent>
                </v:textbox>
              </v:rect>
              <v:rect id="Rectangle 3867" o:spid="_x0000_s1162"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66F92205" w14:textId="77777777" w:rsidR="003C11C4" w:rsidRPr="00C840C1" w:rsidRDefault="003C11C4" w:rsidP="00E10C15">
                      <w:pPr>
                        <w:pStyle w:val="a6"/>
                        <w:jc w:val="center"/>
                        <w:rPr>
                          <w:rFonts w:ascii="Times New Roman" w:hAnsi="Times New Roman"/>
                          <w:i w:val="0"/>
                          <w:iCs w:val="0"/>
                          <w:sz w:val="20"/>
                          <w:szCs w:val="20"/>
                          <w:lang w:val="en-US"/>
                        </w:rPr>
                      </w:pPr>
                    </w:p>
                    <w:p w14:paraId="7E9AFC58" w14:textId="77777777" w:rsidR="003C11C4" w:rsidRPr="004E1EA4" w:rsidRDefault="003C11C4" w:rsidP="00787B20">
                      <w:pPr>
                        <w:pStyle w:val="a6"/>
                        <w:jc w:val="center"/>
                        <w:rPr>
                          <w:sz w:val="18"/>
                          <w:szCs w:val="18"/>
                        </w:rPr>
                      </w:pPr>
                    </w:p>
                  </w:txbxContent>
                </v:textbox>
              </v:rect>
              <v:line id="Line 3868" o:spid="_x0000_s1163"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" strokeweight="1pt"/>
              <v:line id="Line 3869" o:spid="_x0000_s1164"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" strokeweight="1pt"/>
              <v:rect id="Rectangle 3870" o:spid="_x0000_s1165"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14:paraId="2DA0DF40" w14:textId="77777777" w:rsidR="003C11C4" w:rsidRPr="00DD1478" w:rsidRDefault="003C11C4" w:rsidP="00787B20">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w:t>
                      </w:r>
                      <w:r>
                        <w:rPr>
                          <w:rFonts w:ascii="Times New Roman" w:hAnsi="Times New Roman"/>
                          <w:lang w:val="ru-RU"/>
                        </w:rPr>
                        <w:t>М</w:t>
                      </w:r>
                      <w:r w:rsidRPr="00DD1478">
                        <w:rPr>
                          <w:rFonts w:ascii="Times New Roman" w:hAnsi="Times New Roman"/>
                        </w:rPr>
                        <w:t>ИТ-</w:t>
                      </w:r>
                      <w:r>
                        <w:rPr>
                          <w:rFonts w:ascii="Times New Roman" w:hAnsi="Times New Roman"/>
                          <w:lang w:val="ru-RU"/>
                        </w:rPr>
                        <w:t>2</w:t>
                      </w:r>
                      <w:r w:rsidRPr="00DD1478">
                        <w:rPr>
                          <w:rFonts w:ascii="Times New Roman" w:hAnsi="Times New Roman"/>
                          <w:lang w:val="ru-RU"/>
                        </w:rPr>
                        <w:t>1</w:t>
                      </w:r>
                    </w:p>
                  </w:txbxContent>
                </v:textbox>
              </v:rect>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622990" w14:textId="77777777" w:rsidR="003C11C4" w:rsidRDefault="003C11C4" w:rsidP="00AA2D4C">
    <w:r>
      <w:rPr>
        <w:noProof/>
      </w:rPr>
      <mc:AlternateContent>
        <mc:Choice Requires="wpg">
          <w:drawing>
            <wp:anchor distT="0" distB="0" distL="114300" distR="114300" simplePos="0" relativeHeight="251658240" behindDoc="0" locked="0" layoutInCell="1" allowOverlap="1" wp14:anchorId="0F02A31A" wp14:editId="7337C6B4">
              <wp:simplePos x="0" y="0"/>
              <wp:positionH relativeFrom="column">
                <wp:posOffset>-346710</wp:posOffset>
              </wp:positionH>
              <wp:positionV relativeFrom="paragraph">
                <wp:posOffset>-170180</wp:posOffset>
              </wp:positionV>
              <wp:extent cx="6585585" cy="10166985"/>
              <wp:effectExtent l="19050" t="13335" r="15240" b="20955"/>
              <wp:wrapNone/>
              <wp:docPr id="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5585" cy="10166985"/>
                        <a:chOff x="1139" y="594"/>
                        <a:chExt cx="10371" cy="15660"/>
                      </a:xfrm>
                    </wpg:grpSpPr>
                    <wps:wsp>
                      <wps:cNvPr id="3" name="Rectangle 380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Line 3803"/>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804"/>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805"/>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806"/>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807"/>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808"/>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809"/>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810"/>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81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812"/>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Rectangle 381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C3D71"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wps:txbx>
                      <wps:bodyPr rot="0" vert="horz" wrap="square" lIns="12700" tIns="12700" rIns="12700" bIns="12700" anchor="t" anchorCtr="0" upright="1">
                        <a:noAutofit/>
                      </wps:bodyPr>
                    </wps:wsp>
                    <wps:wsp>
                      <wps:cNvPr id="16" name="Rectangle 381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DE144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17" name="Rectangle 381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041C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wps:txbx>
                      <wps:bodyPr rot="0" vert="horz" wrap="square" lIns="12700" tIns="12700" rIns="12700" bIns="12700" anchor="t" anchorCtr="0" upright="1">
                        <a:noAutofit/>
                      </wps:bodyPr>
                    </wps:wsp>
                    <wps:wsp>
                      <wps:cNvPr id="18" name="Rectangle 381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84234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wps:txbx>
                      <wps:bodyPr rot="0" vert="horz" wrap="square" lIns="12700" tIns="12700" rIns="12700" bIns="12700" anchor="t" anchorCtr="0" upright="1">
                        <a:noAutofit/>
                      </wps:bodyPr>
                    </wps:wsp>
                    <wps:wsp>
                      <wps:cNvPr id="19" name="Rectangle 381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EC0E78"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0" name="Rectangle 381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C71C9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61" name="Rectangle 381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4D5DC4" w14:textId="77777777" w:rsidR="003C11C4" w:rsidRPr="00C840C1" w:rsidRDefault="003C11C4" w:rsidP="0083600F">
                            <w:pPr>
                              <w:pStyle w:val="a6"/>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62" name="Rectangle 382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678FFD" w14:textId="77777777" w:rsidR="003C11C4" w:rsidRPr="00763CDE" w:rsidRDefault="003C11C4" w:rsidP="0083600F">
                            <w:pP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Pr>
                                <w:noProof/>
                                <w:sz w:val="24"/>
                              </w:rPr>
                              <w:t>Список литературы</w:t>
                            </w:r>
                            <w:r w:rsidRPr="00763CDE">
                              <w:rPr>
                                <w:noProof/>
                                <w:sz w:val="24"/>
                              </w:rPr>
                              <w:fldChar w:fldCharType="end"/>
                            </w:r>
                          </w:p>
                          <w:p w14:paraId="340BA72A" w14:textId="77777777" w:rsidR="003C11C4" w:rsidRPr="00FA0F41" w:rsidRDefault="003C11C4" w:rsidP="0083600F">
                            <w:pPr>
                              <w:jc w:val="center"/>
                            </w:pPr>
                          </w:p>
                          <w:p w14:paraId="3E18D052" w14:textId="77777777" w:rsidR="003C11C4" w:rsidRPr="00FA0F41" w:rsidRDefault="003C11C4" w:rsidP="0083600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02A31A" id="Group 3801" o:spid="_x0000_s1166" style="position:absolute;left:0;text-align:left;margin-left:-27.3pt;margin-top:-13.4pt;width:518.55pt;height:800.55pt;z-index:251658240"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">
              <v:rect id="Rectangle 3802" o:spid="_x0000_s1167"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803" o:spid="_x0000_s1168"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3804" o:spid="_x0000_s1169"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3805" o:spid="_x0000_s1170"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3806" o:spid="_x0000_s1171"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3807" o:spid="_x0000_s1172"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3808" o:spid="_x0000_s1173"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3809" o:spid="_x0000_s1174"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3810" o:spid="_x0000_s1175"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line id="Line 3811" o:spid="_x0000_s1176"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3812" o:spid="_x0000_s1177"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rect id="Rectangle 3813" o:spid="_x0000_s1178"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3B4C3D71"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v:textbox>
              </v:rect>
              <v:rect id="Rectangle 3814" o:spid="_x0000_s1179"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37DE144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3815" o:spid="_x0000_s1180"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58C041C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v:textbox>
              </v:rect>
              <v:rect id="Rectangle 3816" o:spid="_x0000_s1181"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1A84234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v:textbox>
              </v:rect>
              <v:rect id="Rectangle 3817" o:spid="_x0000_s1182"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48EC0E78"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3818" o:spid="_x0000_s1183"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14:paraId="01C71C9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3819" o:spid="_x0000_s1184"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" filled="f" stroked="f" strokeweight=".25pt">
                <v:textbox inset="1pt,1pt,1pt,1pt">
                  <w:txbxContent>
                    <w:p w14:paraId="614D5DC4" w14:textId="77777777" w:rsidR="003C11C4" w:rsidRPr="00C840C1" w:rsidRDefault="003C11C4" w:rsidP="0083600F">
                      <w:pPr>
                        <w:pStyle w:val="a6"/>
                        <w:jc w:val="center"/>
                        <w:rPr>
                          <w:rFonts w:ascii="Times New Roman" w:hAnsi="Times New Roman"/>
                          <w:i w:val="0"/>
                          <w:sz w:val="24"/>
                          <w:szCs w:val="24"/>
                          <w:lang w:val="en-US"/>
                        </w:rPr>
                      </w:pPr>
                    </w:p>
                  </w:txbxContent>
                </v:textbox>
              </v:rect>
              <v:rect id="Rectangle 3820" o:spid="_x0000_s1185" style="position:absolute;left:5152;top:1548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" filled="f" stroked="f" strokeweight=".25pt">
                <v:textbox inset="1pt,1pt,1pt,1pt">
                  <w:txbxContent>
                    <w:p w14:paraId="24678FFD" w14:textId="77777777" w:rsidR="003C11C4" w:rsidRPr="00763CDE" w:rsidRDefault="003C11C4" w:rsidP="0083600F">
                      <w:pP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Pr>
                          <w:noProof/>
                          <w:sz w:val="24"/>
                        </w:rPr>
                        <w:t>Список литературы</w:t>
                      </w:r>
                      <w:r w:rsidRPr="00763CDE">
                        <w:rPr>
                          <w:noProof/>
                          <w:sz w:val="24"/>
                        </w:rPr>
                        <w:fldChar w:fldCharType="end"/>
                      </w:r>
                    </w:p>
                    <w:p w14:paraId="340BA72A" w14:textId="77777777" w:rsidR="003C11C4" w:rsidRPr="00FA0F41" w:rsidRDefault="003C11C4" w:rsidP="0083600F">
                      <w:pPr>
                        <w:jc w:val="center"/>
                      </w:pPr>
                    </w:p>
                    <w:p w14:paraId="3E18D052" w14:textId="77777777" w:rsidR="003C11C4" w:rsidRPr="00FA0F41" w:rsidRDefault="003C11C4" w:rsidP="0083600F"/>
                  </w:txbxContent>
                </v:textbox>
              </v:rect>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9CAA1" w14:textId="77777777" w:rsidR="003C11C4" w:rsidRDefault="003C11C4" w:rsidP="00AA2D4C"/>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18DD68" w14:textId="77777777" w:rsidR="003C11C4" w:rsidRDefault="003C11C4" w:rsidP="00AA2D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956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E0607D"/>
    <w:multiLevelType w:val="hybridMultilevel"/>
    <w:tmpl w:val="DCDC6E68"/>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2" w15:restartNumberingAfterBreak="0">
    <w:nsid w:val="081B2B9E"/>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08624E44"/>
    <w:multiLevelType w:val="hybridMultilevel"/>
    <w:tmpl w:val="B1885F6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4" w15:restartNumberingAfterBreak="0">
    <w:nsid w:val="0C346580"/>
    <w:multiLevelType w:val="hybridMultilevel"/>
    <w:tmpl w:val="B1885F6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5" w15:restartNumberingAfterBreak="0">
    <w:nsid w:val="0E591572"/>
    <w:multiLevelType w:val="hybridMultilevel"/>
    <w:tmpl w:val="CFEABBE6"/>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6" w15:restartNumberingAfterBreak="0">
    <w:nsid w:val="0FD6460B"/>
    <w:multiLevelType w:val="hybridMultilevel"/>
    <w:tmpl w:val="A1DC15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C73014"/>
    <w:multiLevelType w:val="multilevel"/>
    <w:tmpl w:val="CF56CB3E"/>
    <w:lvl w:ilvl="0">
      <w:start w:val="1"/>
      <w:numFmt w:val="decimal"/>
      <w:lvlText w:val="%1."/>
      <w:lvlJc w:val="left"/>
      <w:pPr>
        <w:ind w:left="312" w:hanging="312"/>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907" w:hanging="907"/>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1D4C16DC"/>
    <w:multiLevelType w:val="hybridMultilevel"/>
    <w:tmpl w:val="35B835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F8F5FB1"/>
    <w:multiLevelType w:val="hybridMultilevel"/>
    <w:tmpl w:val="A568F91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10" w15:restartNumberingAfterBreak="0">
    <w:nsid w:val="27620260"/>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329B2095"/>
    <w:multiLevelType w:val="hybridMultilevel"/>
    <w:tmpl w:val="500C3186"/>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2" w15:restartNumberingAfterBreak="0">
    <w:nsid w:val="33614BFF"/>
    <w:multiLevelType w:val="hybridMultilevel"/>
    <w:tmpl w:val="53C2CD36"/>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13" w15:restartNumberingAfterBreak="0">
    <w:nsid w:val="34264E84"/>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393A2E1C"/>
    <w:multiLevelType w:val="hybridMultilevel"/>
    <w:tmpl w:val="38AA3D2E"/>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15" w15:restartNumberingAfterBreak="0">
    <w:nsid w:val="3D081767"/>
    <w:multiLevelType w:val="hybridMultilevel"/>
    <w:tmpl w:val="9ECC82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FAA1043"/>
    <w:multiLevelType w:val="hybridMultilevel"/>
    <w:tmpl w:val="3C6661E0"/>
    <w:lvl w:ilvl="0" w:tplc="2B1E7E22">
      <w:start w:val="1"/>
      <w:numFmt w:val="decimal"/>
      <w:lvlText w:val="%1)"/>
      <w:lvlJc w:val="left"/>
      <w:pPr>
        <w:tabs>
          <w:tab w:val="num" w:pos="720"/>
        </w:tabs>
        <w:ind w:left="720" w:hanging="360"/>
      </w:pPr>
    </w:lvl>
    <w:lvl w:ilvl="1" w:tplc="3C202812" w:tentative="1">
      <w:start w:val="1"/>
      <w:numFmt w:val="decimal"/>
      <w:lvlText w:val="%2)"/>
      <w:lvlJc w:val="left"/>
      <w:pPr>
        <w:tabs>
          <w:tab w:val="num" w:pos="1440"/>
        </w:tabs>
        <w:ind w:left="1440" w:hanging="360"/>
      </w:pPr>
    </w:lvl>
    <w:lvl w:ilvl="2" w:tplc="8B9683BC" w:tentative="1">
      <w:start w:val="1"/>
      <w:numFmt w:val="decimal"/>
      <w:lvlText w:val="%3)"/>
      <w:lvlJc w:val="left"/>
      <w:pPr>
        <w:tabs>
          <w:tab w:val="num" w:pos="2160"/>
        </w:tabs>
        <w:ind w:left="2160" w:hanging="360"/>
      </w:pPr>
    </w:lvl>
    <w:lvl w:ilvl="3" w:tplc="3D7629C0" w:tentative="1">
      <w:start w:val="1"/>
      <w:numFmt w:val="decimal"/>
      <w:lvlText w:val="%4)"/>
      <w:lvlJc w:val="left"/>
      <w:pPr>
        <w:tabs>
          <w:tab w:val="num" w:pos="2880"/>
        </w:tabs>
        <w:ind w:left="2880" w:hanging="360"/>
      </w:pPr>
    </w:lvl>
    <w:lvl w:ilvl="4" w:tplc="2CEEF0AA" w:tentative="1">
      <w:start w:val="1"/>
      <w:numFmt w:val="decimal"/>
      <w:lvlText w:val="%5)"/>
      <w:lvlJc w:val="left"/>
      <w:pPr>
        <w:tabs>
          <w:tab w:val="num" w:pos="3600"/>
        </w:tabs>
        <w:ind w:left="3600" w:hanging="360"/>
      </w:pPr>
    </w:lvl>
    <w:lvl w:ilvl="5" w:tplc="2FE4A028" w:tentative="1">
      <w:start w:val="1"/>
      <w:numFmt w:val="decimal"/>
      <w:lvlText w:val="%6)"/>
      <w:lvlJc w:val="left"/>
      <w:pPr>
        <w:tabs>
          <w:tab w:val="num" w:pos="4320"/>
        </w:tabs>
        <w:ind w:left="4320" w:hanging="360"/>
      </w:pPr>
    </w:lvl>
    <w:lvl w:ilvl="6" w:tplc="9970C9E8" w:tentative="1">
      <w:start w:val="1"/>
      <w:numFmt w:val="decimal"/>
      <w:lvlText w:val="%7)"/>
      <w:lvlJc w:val="left"/>
      <w:pPr>
        <w:tabs>
          <w:tab w:val="num" w:pos="5040"/>
        </w:tabs>
        <w:ind w:left="5040" w:hanging="360"/>
      </w:pPr>
    </w:lvl>
    <w:lvl w:ilvl="7" w:tplc="803C0034" w:tentative="1">
      <w:start w:val="1"/>
      <w:numFmt w:val="decimal"/>
      <w:lvlText w:val="%8)"/>
      <w:lvlJc w:val="left"/>
      <w:pPr>
        <w:tabs>
          <w:tab w:val="num" w:pos="5760"/>
        </w:tabs>
        <w:ind w:left="5760" w:hanging="360"/>
      </w:pPr>
    </w:lvl>
    <w:lvl w:ilvl="8" w:tplc="48601DDC" w:tentative="1">
      <w:start w:val="1"/>
      <w:numFmt w:val="decimal"/>
      <w:lvlText w:val="%9)"/>
      <w:lvlJc w:val="left"/>
      <w:pPr>
        <w:tabs>
          <w:tab w:val="num" w:pos="6480"/>
        </w:tabs>
        <w:ind w:left="6480" w:hanging="360"/>
      </w:pPr>
    </w:lvl>
  </w:abstractNum>
  <w:abstractNum w:abstractNumId="17" w15:restartNumberingAfterBreak="0">
    <w:nsid w:val="40913ABC"/>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449F56A4"/>
    <w:multiLevelType w:val="hybridMultilevel"/>
    <w:tmpl w:val="31E0B9F2"/>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19" w15:restartNumberingAfterBreak="0">
    <w:nsid w:val="473D380B"/>
    <w:multiLevelType w:val="hybridMultilevel"/>
    <w:tmpl w:val="24681F2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0" w15:restartNumberingAfterBreak="0">
    <w:nsid w:val="521C3B8D"/>
    <w:multiLevelType w:val="hybridMultilevel"/>
    <w:tmpl w:val="9E92D756"/>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21" w15:restartNumberingAfterBreak="0">
    <w:nsid w:val="522643F0"/>
    <w:multiLevelType w:val="hybridMultilevel"/>
    <w:tmpl w:val="20B08404"/>
    <w:lvl w:ilvl="0" w:tplc="04190011">
      <w:start w:val="1"/>
      <w:numFmt w:val="decimal"/>
      <w:lvlText w:val="%1)"/>
      <w:lvlJc w:val="left"/>
      <w:pPr>
        <w:ind w:left="1434" w:hanging="360"/>
      </w:pPr>
    </w:lvl>
    <w:lvl w:ilvl="1" w:tplc="04190011">
      <w:start w:val="1"/>
      <w:numFmt w:val="decimal"/>
      <w:lvlText w:val="%2)"/>
      <w:lvlJc w:val="left"/>
      <w:pPr>
        <w:ind w:left="64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2" w15:restartNumberingAfterBreak="0">
    <w:nsid w:val="52F83484"/>
    <w:multiLevelType w:val="hybridMultilevel"/>
    <w:tmpl w:val="D3EEFFD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53EC564C"/>
    <w:multiLevelType w:val="hybridMultilevel"/>
    <w:tmpl w:val="EC3E93EC"/>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24" w15:restartNumberingAfterBreak="0">
    <w:nsid w:val="56F9466D"/>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15:restartNumberingAfterBreak="0">
    <w:nsid w:val="5D4A24AA"/>
    <w:multiLevelType w:val="hybridMultilevel"/>
    <w:tmpl w:val="9E0E120A"/>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26" w15:restartNumberingAfterBreak="0">
    <w:nsid w:val="60167528"/>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618C0D12"/>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 w15:restartNumberingAfterBreak="0">
    <w:nsid w:val="62227679"/>
    <w:multiLevelType w:val="multilevel"/>
    <w:tmpl w:val="3C32C7BE"/>
    <w:lvl w:ilvl="0">
      <w:start w:val="1"/>
      <w:numFmt w:val="decimal"/>
      <w:pStyle w:val="1"/>
      <w:lvlText w:val="%1."/>
      <w:lvlJc w:val="left"/>
      <w:pPr>
        <w:tabs>
          <w:tab w:val="num" w:pos="432"/>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76"/>
        </w:tabs>
        <w:ind w:left="576" w:hanging="576"/>
      </w:pPr>
      <w:rPr>
        <w:rFonts w:cs="Times New Roman" w:hint="default"/>
      </w:rPr>
    </w:lvl>
    <w:lvl w:ilvl="2">
      <w:start w:val="4"/>
      <w:numFmt w:val="decimal"/>
      <w:pStyle w:val="3"/>
      <w:lvlText w:val="%1.%2.%3."/>
      <w:lvlJc w:val="left"/>
      <w:pPr>
        <w:tabs>
          <w:tab w:val="num" w:pos="1134"/>
        </w:tabs>
        <w:ind w:left="1644" w:hanging="130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404"/>
        </w:tabs>
        <w:ind w:left="907"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1008"/>
        </w:tabs>
        <w:ind w:left="1008" w:hanging="1008"/>
      </w:pPr>
      <w:rPr>
        <w:rFonts w:cs="Times New Roman" w:hint="default"/>
      </w:rPr>
    </w:lvl>
    <w:lvl w:ilvl="5">
      <w:start w:val="1"/>
      <w:numFmt w:val="decimal"/>
      <w:pStyle w:val="6"/>
      <w:lvlText w:val="%1.%2.%3.%4.%5.%6"/>
      <w:lvlJc w:val="left"/>
      <w:pPr>
        <w:tabs>
          <w:tab w:val="num" w:pos="1152"/>
        </w:tabs>
        <w:ind w:left="1152" w:hanging="1152"/>
      </w:pPr>
      <w:rPr>
        <w:rFonts w:cs="Times New Roman" w:hint="default"/>
      </w:rPr>
    </w:lvl>
    <w:lvl w:ilvl="6">
      <w:start w:val="1"/>
      <w:numFmt w:val="decimal"/>
      <w:lvlRestart w:val="1"/>
      <w:pStyle w:val="a"/>
      <w:suff w:val="space"/>
      <w:lvlText w:val="Рис. %1.%7."/>
      <w:lvlJc w:val="left"/>
      <w:pPr>
        <w:ind w:left="1531" w:hanging="1531"/>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29" w15:restartNumberingAfterBreak="0">
    <w:nsid w:val="64AD0655"/>
    <w:multiLevelType w:val="hybridMultilevel"/>
    <w:tmpl w:val="24681F2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30" w15:restartNumberingAfterBreak="0">
    <w:nsid w:val="681A0932"/>
    <w:multiLevelType w:val="hybridMultilevel"/>
    <w:tmpl w:val="081C6D0A"/>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31" w15:restartNumberingAfterBreak="0">
    <w:nsid w:val="692C0228"/>
    <w:multiLevelType w:val="hybridMultilevel"/>
    <w:tmpl w:val="B6E63354"/>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2" w15:restartNumberingAfterBreak="0">
    <w:nsid w:val="6D6A3A54"/>
    <w:multiLevelType w:val="singleLevel"/>
    <w:tmpl w:val="1682FE14"/>
    <w:lvl w:ilvl="0">
      <w:start w:val="1"/>
      <w:numFmt w:val="bullet"/>
      <w:pStyle w:val="10"/>
      <w:lvlText w:val=""/>
      <w:lvlJc w:val="left"/>
      <w:pPr>
        <w:tabs>
          <w:tab w:val="num" w:pos="360"/>
        </w:tabs>
        <w:ind w:left="360" w:hanging="360"/>
      </w:pPr>
      <w:rPr>
        <w:rFonts w:ascii="Wingdings" w:hAnsi="Wingdings" w:hint="default"/>
      </w:rPr>
    </w:lvl>
  </w:abstractNum>
  <w:abstractNum w:abstractNumId="33" w15:restartNumberingAfterBreak="0">
    <w:nsid w:val="77FB18C1"/>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15:restartNumberingAfterBreak="0">
    <w:nsid w:val="7A027A62"/>
    <w:multiLevelType w:val="hybridMultilevel"/>
    <w:tmpl w:val="A53C8A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32"/>
  </w:num>
  <w:num w:numId="3">
    <w:abstractNumId w:val="14"/>
  </w:num>
  <w:num w:numId="4">
    <w:abstractNumId w:val="25"/>
  </w:num>
  <w:num w:numId="5">
    <w:abstractNumId w:val="5"/>
  </w:num>
  <w:num w:numId="6">
    <w:abstractNumId w:val="21"/>
  </w:num>
  <w:num w:numId="7">
    <w:abstractNumId w:val="7"/>
  </w:num>
  <w:num w:numId="8">
    <w:abstractNumId w:val="6"/>
  </w:num>
  <w:num w:numId="9">
    <w:abstractNumId w:val="11"/>
  </w:num>
  <w:num w:numId="10">
    <w:abstractNumId w:val="27"/>
  </w:num>
  <w:num w:numId="11">
    <w:abstractNumId w:val="2"/>
  </w:num>
  <w:num w:numId="12">
    <w:abstractNumId w:val="10"/>
  </w:num>
  <w:num w:numId="13">
    <w:abstractNumId w:val="33"/>
  </w:num>
  <w:num w:numId="14">
    <w:abstractNumId w:val="26"/>
  </w:num>
  <w:num w:numId="15">
    <w:abstractNumId w:val="17"/>
  </w:num>
  <w:num w:numId="16">
    <w:abstractNumId w:val="24"/>
  </w:num>
  <w:num w:numId="17">
    <w:abstractNumId w:val="13"/>
  </w:num>
  <w:num w:numId="18">
    <w:abstractNumId w:val="1"/>
  </w:num>
  <w:num w:numId="19">
    <w:abstractNumId w:val="23"/>
  </w:num>
  <w:num w:numId="20">
    <w:abstractNumId w:val="20"/>
  </w:num>
  <w:num w:numId="21">
    <w:abstractNumId w:val="30"/>
  </w:num>
  <w:num w:numId="22">
    <w:abstractNumId w:val="34"/>
  </w:num>
  <w:num w:numId="23">
    <w:abstractNumId w:val="31"/>
  </w:num>
  <w:num w:numId="24">
    <w:abstractNumId w:val="22"/>
  </w:num>
  <w:num w:numId="25">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9"/>
  </w:num>
  <w:num w:numId="28">
    <w:abstractNumId w:val="29"/>
  </w:num>
  <w:num w:numId="29">
    <w:abstractNumId w:val="19"/>
  </w:num>
  <w:num w:numId="30">
    <w:abstractNumId w:val="18"/>
  </w:num>
  <w:num w:numId="31">
    <w:abstractNumId w:val="16"/>
  </w:num>
  <w:num w:numId="32">
    <w:abstractNumId w:val="15"/>
  </w:num>
  <w:num w:numId="33">
    <w:abstractNumId w:val="8"/>
  </w:num>
  <w:num w:numId="34">
    <w:abstractNumId w:val="28"/>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num>
  <w:num w:numId="36">
    <w:abstractNumId w:val="4"/>
  </w:num>
  <w:num w:numId="37">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3089"/>
    <w:rsid w:val="0000132A"/>
    <w:rsid w:val="00003F48"/>
    <w:rsid w:val="000056B8"/>
    <w:rsid w:val="000067F5"/>
    <w:rsid w:val="00007238"/>
    <w:rsid w:val="000076CF"/>
    <w:rsid w:val="00013E63"/>
    <w:rsid w:val="000144F2"/>
    <w:rsid w:val="00014B58"/>
    <w:rsid w:val="00024B7B"/>
    <w:rsid w:val="00025C2B"/>
    <w:rsid w:val="000267D3"/>
    <w:rsid w:val="000303B6"/>
    <w:rsid w:val="00033F7A"/>
    <w:rsid w:val="00034FCC"/>
    <w:rsid w:val="000373E6"/>
    <w:rsid w:val="00045ABF"/>
    <w:rsid w:val="00045E34"/>
    <w:rsid w:val="00047657"/>
    <w:rsid w:val="00047BC4"/>
    <w:rsid w:val="00051918"/>
    <w:rsid w:val="0005196A"/>
    <w:rsid w:val="00052759"/>
    <w:rsid w:val="00052AD0"/>
    <w:rsid w:val="00052E21"/>
    <w:rsid w:val="00053BC5"/>
    <w:rsid w:val="0005472C"/>
    <w:rsid w:val="000574F5"/>
    <w:rsid w:val="00067B41"/>
    <w:rsid w:val="00072C70"/>
    <w:rsid w:val="00074109"/>
    <w:rsid w:val="00075670"/>
    <w:rsid w:val="00075B03"/>
    <w:rsid w:val="00075C61"/>
    <w:rsid w:val="00076944"/>
    <w:rsid w:val="00082CEF"/>
    <w:rsid w:val="00082E20"/>
    <w:rsid w:val="000849E5"/>
    <w:rsid w:val="00090A01"/>
    <w:rsid w:val="00092CD7"/>
    <w:rsid w:val="000952AB"/>
    <w:rsid w:val="00095306"/>
    <w:rsid w:val="00097F1B"/>
    <w:rsid w:val="000A3A34"/>
    <w:rsid w:val="000A4E47"/>
    <w:rsid w:val="000A7ABC"/>
    <w:rsid w:val="000B368E"/>
    <w:rsid w:val="000B3956"/>
    <w:rsid w:val="000C4F3D"/>
    <w:rsid w:val="000D0B15"/>
    <w:rsid w:val="000D2AD0"/>
    <w:rsid w:val="000D3479"/>
    <w:rsid w:val="000D547E"/>
    <w:rsid w:val="000D5D29"/>
    <w:rsid w:val="000D65AE"/>
    <w:rsid w:val="000D6C85"/>
    <w:rsid w:val="000E1500"/>
    <w:rsid w:val="000E2063"/>
    <w:rsid w:val="000F12AC"/>
    <w:rsid w:val="000F1E0B"/>
    <w:rsid w:val="000F6369"/>
    <w:rsid w:val="001012F7"/>
    <w:rsid w:val="00102452"/>
    <w:rsid w:val="00102523"/>
    <w:rsid w:val="001034A2"/>
    <w:rsid w:val="00103CDA"/>
    <w:rsid w:val="00104584"/>
    <w:rsid w:val="00110CF8"/>
    <w:rsid w:val="00124597"/>
    <w:rsid w:val="00124D74"/>
    <w:rsid w:val="00125F09"/>
    <w:rsid w:val="00126CCB"/>
    <w:rsid w:val="00127453"/>
    <w:rsid w:val="00127F21"/>
    <w:rsid w:val="00131AA6"/>
    <w:rsid w:val="00131EB8"/>
    <w:rsid w:val="001331A1"/>
    <w:rsid w:val="00140B31"/>
    <w:rsid w:val="00141AB1"/>
    <w:rsid w:val="00143FF8"/>
    <w:rsid w:val="001446C9"/>
    <w:rsid w:val="00144CF9"/>
    <w:rsid w:val="0014548E"/>
    <w:rsid w:val="0014556D"/>
    <w:rsid w:val="00146B8B"/>
    <w:rsid w:val="0014718A"/>
    <w:rsid w:val="0014729D"/>
    <w:rsid w:val="00150467"/>
    <w:rsid w:val="00150CF2"/>
    <w:rsid w:val="00157AE3"/>
    <w:rsid w:val="00157DBB"/>
    <w:rsid w:val="00157DED"/>
    <w:rsid w:val="00161BDF"/>
    <w:rsid w:val="001635BA"/>
    <w:rsid w:val="0016651E"/>
    <w:rsid w:val="00166BC7"/>
    <w:rsid w:val="0017753B"/>
    <w:rsid w:val="0018264A"/>
    <w:rsid w:val="001832AD"/>
    <w:rsid w:val="001847E5"/>
    <w:rsid w:val="00186294"/>
    <w:rsid w:val="00186FA3"/>
    <w:rsid w:val="00190431"/>
    <w:rsid w:val="00192CF4"/>
    <w:rsid w:val="00194351"/>
    <w:rsid w:val="00194780"/>
    <w:rsid w:val="001969F5"/>
    <w:rsid w:val="00196A34"/>
    <w:rsid w:val="001A0522"/>
    <w:rsid w:val="001A6E91"/>
    <w:rsid w:val="001A7D55"/>
    <w:rsid w:val="001A7E2C"/>
    <w:rsid w:val="001B0832"/>
    <w:rsid w:val="001B2829"/>
    <w:rsid w:val="001B3911"/>
    <w:rsid w:val="001B3A85"/>
    <w:rsid w:val="001B55F0"/>
    <w:rsid w:val="001B5ED6"/>
    <w:rsid w:val="001C03F7"/>
    <w:rsid w:val="001C2080"/>
    <w:rsid w:val="001C5A61"/>
    <w:rsid w:val="001C6771"/>
    <w:rsid w:val="001D096E"/>
    <w:rsid w:val="001D3BEC"/>
    <w:rsid w:val="001D6D13"/>
    <w:rsid w:val="001D7BEB"/>
    <w:rsid w:val="001E048A"/>
    <w:rsid w:val="001E1DCC"/>
    <w:rsid w:val="001E2043"/>
    <w:rsid w:val="001E2A36"/>
    <w:rsid w:val="001E39DC"/>
    <w:rsid w:val="001E4F8D"/>
    <w:rsid w:val="001E5266"/>
    <w:rsid w:val="001E61B3"/>
    <w:rsid w:val="001E6E09"/>
    <w:rsid w:val="001F00AA"/>
    <w:rsid w:val="001F2054"/>
    <w:rsid w:val="001F3089"/>
    <w:rsid w:val="001F476F"/>
    <w:rsid w:val="00203A54"/>
    <w:rsid w:val="00206E7C"/>
    <w:rsid w:val="002074B4"/>
    <w:rsid w:val="0021076A"/>
    <w:rsid w:val="0021278E"/>
    <w:rsid w:val="00213FE5"/>
    <w:rsid w:val="002156B4"/>
    <w:rsid w:val="0021697A"/>
    <w:rsid w:val="00217511"/>
    <w:rsid w:val="0022103F"/>
    <w:rsid w:val="002217CD"/>
    <w:rsid w:val="00223FBE"/>
    <w:rsid w:val="00225F4F"/>
    <w:rsid w:val="00231977"/>
    <w:rsid w:val="002333C7"/>
    <w:rsid w:val="00234A71"/>
    <w:rsid w:val="00237AAE"/>
    <w:rsid w:val="00240317"/>
    <w:rsid w:val="00243852"/>
    <w:rsid w:val="00243DD0"/>
    <w:rsid w:val="00245D48"/>
    <w:rsid w:val="00245F26"/>
    <w:rsid w:val="00246353"/>
    <w:rsid w:val="00250EAF"/>
    <w:rsid w:val="00254F1D"/>
    <w:rsid w:val="00255113"/>
    <w:rsid w:val="00255E03"/>
    <w:rsid w:val="002574D8"/>
    <w:rsid w:val="00260594"/>
    <w:rsid w:val="002607AD"/>
    <w:rsid w:val="00261229"/>
    <w:rsid w:val="002613DE"/>
    <w:rsid w:val="0027268B"/>
    <w:rsid w:val="002734AA"/>
    <w:rsid w:val="002769F9"/>
    <w:rsid w:val="002822A8"/>
    <w:rsid w:val="002846E2"/>
    <w:rsid w:val="00290272"/>
    <w:rsid w:val="00290409"/>
    <w:rsid w:val="002920CA"/>
    <w:rsid w:val="002924D4"/>
    <w:rsid w:val="00293342"/>
    <w:rsid w:val="00294F01"/>
    <w:rsid w:val="00295AA4"/>
    <w:rsid w:val="00295E46"/>
    <w:rsid w:val="00295EAE"/>
    <w:rsid w:val="002974C8"/>
    <w:rsid w:val="002A03B2"/>
    <w:rsid w:val="002A10BE"/>
    <w:rsid w:val="002A508E"/>
    <w:rsid w:val="002A5AA5"/>
    <w:rsid w:val="002A7DBE"/>
    <w:rsid w:val="002B4495"/>
    <w:rsid w:val="002C1209"/>
    <w:rsid w:val="002C2AD9"/>
    <w:rsid w:val="002C4271"/>
    <w:rsid w:val="002C45DB"/>
    <w:rsid w:val="002C4A13"/>
    <w:rsid w:val="002C5034"/>
    <w:rsid w:val="002C69B4"/>
    <w:rsid w:val="002C7109"/>
    <w:rsid w:val="002C7EDB"/>
    <w:rsid w:val="002C7FB7"/>
    <w:rsid w:val="002D46C1"/>
    <w:rsid w:val="002E061E"/>
    <w:rsid w:val="002E1E41"/>
    <w:rsid w:val="002E3057"/>
    <w:rsid w:val="002F0D03"/>
    <w:rsid w:val="002F2659"/>
    <w:rsid w:val="002F4480"/>
    <w:rsid w:val="002F47FC"/>
    <w:rsid w:val="002F72DE"/>
    <w:rsid w:val="00302938"/>
    <w:rsid w:val="00305EE1"/>
    <w:rsid w:val="00306783"/>
    <w:rsid w:val="003116B4"/>
    <w:rsid w:val="00311BAC"/>
    <w:rsid w:val="00312B40"/>
    <w:rsid w:val="003141B1"/>
    <w:rsid w:val="003157E1"/>
    <w:rsid w:val="00320284"/>
    <w:rsid w:val="00321C57"/>
    <w:rsid w:val="003238E1"/>
    <w:rsid w:val="00325EBF"/>
    <w:rsid w:val="00326E20"/>
    <w:rsid w:val="00327113"/>
    <w:rsid w:val="0032735A"/>
    <w:rsid w:val="003305CB"/>
    <w:rsid w:val="00331A9A"/>
    <w:rsid w:val="003337BB"/>
    <w:rsid w:val="0033395F"/>
    <w:rsid w:val="00340D64"/>
    <w:rsid w:val="003457A4"/>
    <w:rsid w:val="00347505"/>
    <w:rsid w:val="0035025E"/>
    <w:rsid w:val="00351B9B"/>
    <w:rsid w:val="00354026"/>
    <w:rsid w:val="003618E6"/>
    <w:rsid w:val="0036283A"/>
    <w:rsid w:val="0036473C"/>
    <w:rsid w:val="00371ED4"/>
    <w:rsid w:val="00373117"/>
    <w:rsid w:val="00375101"/>
    <w:rsid w:val="00375E77"/>
    <w:rsid w:val="00376430"/>
    <w:rsid w:val="00377968"/>
    <w:rsid w:val="003808D1"/>
    <w:rsid w:val="0038396F"/>
    <w:rsid w:val="00385E83"/>
    <w:rsid w:val="00387D51"/>
    <w:rsid w:val="003902FD"/>
    <w:rsid w:val="00396E0C"/>
    <w:rsid w:val="003976CF"/>
    <w:rsid w:val="003A5B12"/>
    <w:rsid w:val="003B4C31"/>
    <w:rsid w:val="003B6208"/>
    <w:rsid w:val="003C11A4"/>
    <w:rsid w:val="003C11C4"/>
    <w:rsid w:val="003C2772"/>
    <w:rsid w:val="003C3667"/>
    <w:rsid w:val="003C3BFF"/>
    <w:rsid w:val="003C4ED7"/>
    <w:rsid w:val="003C570A"/>
    <w:rsid w:val="003C59B7"/>
    <w:rsid w:val="003C7321"/>
    <w:rsid w:val="003C7EF1"/>
    <w:rsid w:val="003D1502"/>
    <w:rsid w:val="003D4473"/>
    <w:rsid w:val="003D597A"/>
    <w:rsid w:val="003E21E7"/>
    <w:rsid w:val="003E2A97"/>
    <w:rsid w:val="003E426D"/>
    <w:rsid w:val="003E43EE"/>
    <w:rsid w:val="003E4847"/>
    <w:rsid w:val="003E709E"/>
    <w:rsid w:val="003E7C09"/>
    <w:rsid w:val="003F16C3"/>
    <w:rsid w:val="003F7209"/>
    <w:rsid w:val="003F75FA"/>
    <w:rsid w:val="003F7DF2"/>
    <w:rsid w:val="003F7F59"/>
    <w:rsid w:val="00401112"/>
    <w:rsid w:val="00402DA2"/>
    <w:rsid w:val="004044AA"/>
    <w:rsid w:val="00404A8C"/>
    <w:rsid w:val="004062A0"/>
    <w:rsid w:val="00410506"/>
    <w:rsid w:val="00410741"/>
    <w:rsid w:val="004141F2"/>
    <w:rsid w:val="0041440F"/>
    <w:rsid w:val="00415627"/>
    <w:rsid w:val="00415C05"/>
    <w:rsid w:val="00416C20"/>
    <w:rsid w:val="00416F14"/>
    <w:rsid w:val="004170E7"/>
    <w:rsid w:val="00417B1D"/>
    <w:rsid w:val="004210D5"/>
    <w:rsid w:val="004232F8"/>
    <w:rsid w:val="00424ADA"/>
    <w:rsid w:val="00430699"/>
    <w:rsid w:val="00430CC9"/>
    <w:rsid w:val="00430F28"/>
    <w:rsid w:val="00432BC4"/>
    <w:rsid w:val="00433A66"/>
    <w:rsid w:val="0043559F"/>
    <w:rsid w:val="0043607A"/>
    <w:rsid w:val="00440F09"/>
    <w:rsid w:val="0044277E"/>
    <w:rsid w:val="004429F2"/>
    <w:rsid w:val="004474D2"/>
    <w:rsid w:val="00452362"/>
    <w:rsid w:val="004533BA"/>
    <w:rsid w:val="00455B96"/>
    <w:rsid w:val="0045677E"/>
    <w:rsid w:val="00457A18"/>
    <w:rsid w:val="00460134"/>
    <w:rsid w:val="0046017E"/>
    <w:rsid w:val="00462029"/>
    <w:rsid w:val="00463D3A"/>
    <w:rsid w:val="00464521"/>
    <w:rsid w:val="00464839"/>
    <w:rsid w:val="00475C01"/>
    <w:rsid w:val="0047623A"/>
    <w:rsid w:val="00482546"/>
    <w:rsid w:val="00486FEC"/>
    <w:rsid w:val="004877B6"/>
    <w:rsid w:val="00490DA8"/>
    <w:rsid w:val="00493DCB"/>
    <w:rsid w:val="00496F2D"/>
    <w:rsid w:val="0049799B"/>
    <w:rsid w:val="004A0DAD"/>
    <w:rsid w:val="004A1BC9"/>
    <w:rsid w:val="004A353B"/>
    <w:rsid w:val="004A66C0"/>
    <w:rsid w:val="004B4264"/>
    <w:rsid w:val="004B60EC"/>
    <w:rsid w:val="004C073B"/>
    <w:rsid w:val="004C082D"/>
    <w:rsid w:val="004C1077"/>
    <w:rsid w:val="004C12E4"/>
    <w:rsid w:val="004C31E6"/>
    <w:rsid w:val="004C5D5A"/>
    <w:rsid w:val="004C77BB"/>
    <w:rsid w:val="004D143C"/>
    <w:rsid w:val="004D1492"/>
    <w:rsid w:val="004D2406"/>
    <w:rsid w:val="004D25E0"/>
    <w:rsid w:val="004D355F"/>
    <w:rsid w:val="004D60BF"/>
    <w:rsid w:val="004D6503"/>
    <w:rsid w:val="004D74E6"/>
    <w:rsid w:val="004E016A"/>
    <w:rsid w:val="004E08DD"/>
    <w:rsid w:val="004E0985"/>
    <w:rsid w:val="004E11BA"/>
    <w:rsid w:val="004E1EA4"/>
    <w:rsid w:val="004E5454"/>
    <w:rsid w:val="004E6931"/>
    <w:rsid w:val="004E6B5C"/>
    <w:rsid w:val="004F0E24"/>
    <w:rsid w:val="004F1973"/>
    <w:rsid w:val="004F1BC5"/>
    <w:rsid w:val="004F3748"/>
    <w:rsid w:val="004F4096"/>
    <w:rsid w:val="004F65A6"/>
    <w:rsid w:val="004F7D8C"/>
    <w:rsid w:val="00500F7D"/>
    <w:rsid w:val="00502564"/>
    <w:rsid w:val="005025C5"/>
    <w:rsid w:val="0050667C"/>
    <w:rsid w:val="00507C6A"/>
    <w:rsid w:val="00511516"/>
    <w:rsid w:val="0051213D"/>
    <w:rsid w:val="00512234"/>
    <w:rsid w:val="00513DB9"/>
    <w:rsid w:val="005150A7"/>
    <w:rsid w:val="00517C42"/>
    <w:rsid w:val="00520D2C"/>
    <w:rsid w:val="00522C15"/>
    <w:rsid w:val="00525D96"/>
    <w:rsid w:val="005353E7"/>
    <w:rsid w:val="00541567"/>
    <w:rsid w:val="00541DD1"/>
    <w:rsid w:val="00545873"/>
    <w:rsid w:val="00555B96"/>
    <w:rsid w:val="00561E43"/>
    <w:rsid w:val="00563EA0"/>
    <w:rsid w:val="00564B00"/>
    <w:rsid w:val="00567119"/>
    <w:rsid w:val="00567555"/>
    <w:rsid w:val="00567A2D"/>
    <w:rsid w:val="00571BE5"/>
    <w:rsid w:val="00573B75"/>
    <w:rsid w:val="00575225"/>
    <w:rsid w:val="0057770B"/>
    <w:rsid w:val="0058079D"/>
    <w:rsid w:val="00580A3F"/>
    <w:rsid w:val="00582E3A"/>
    <w:rsid w:val="00584204"/>
    <w:rsid w:val="0058498D"/>
    <w:rsid w:val="005870EB"/>
    <w:rsid w:val="00591CB1"/>
    <w:rsid w:val="005960E7"/>
    <w:rsid w:val="005A1BDD"/>
    <w:rsid w:val="005A5D0D"/>
    <w:rsid w:val="005A644F"/>
    <w:rsid w:val="005A7E9E"/>
    <w:rsid w:val="005B200F"/>
    <w:rsid w:val="005B78A2"/>
    <w:rsid w:val="005C5C7D"/>
    <w:rsid w:val="005C67AA"/>
    <w:rsid w:val="005D023A"/>
    <w:rsid w:val="005D1851"/>
    <w:rsid w:val="005D2150"/>
    <w:rsid w:val="005D4C09"/>
    <w:rsid w:val="005D730A"/>
    <w:rsid w:val="005E2AF4"/>
    <w:rsid w:val="005F1C8B"/>
    <w:rsid w:val="005F1EBE"/>
    <w:rsid w:val="005F2DB5"/>
    <w:rsid w:val="005F48A6"/>
    <w:rsid w:val="005F54DB"/>
    <w:rsid w:val="005F5B93"/>
    <w:rsid w:val="00602C31"/>
    <w:rsid w:val="00605337"/>
    <w:rsid w:val="00605FB3"/>
    <w:rsid w:val="006144D0"/>
    <w:rsid w:val="00622681"/>
    <w:rsid w:val="00630684"/>
    <w:rsid w:val="00630B58"/>
    <w:rsid w:val="00631804"/>
    <w:rsid w:val="00635AAF"/>
    <w:rsid w:val="00636AE5"/>
    <w:rsid w:val="0063779E"/>
    <w:rsid w:val="00640789"/>
    <w:rsid w:val="00642140"/>
    <w:rsid w:val="006471DA"/>
    <w:rsid w:val="0065503D"/>
    <w:rsid w:val="0065516A"/>
    <w:rsid w:val="006556A6"/>
    <w:rsid w:val="00656707"/>
    <w:rsid w:val="00656871"/>
    <w:rsid w:val="006602CD"/>
    <w:rsid w:val="006615DB"/>
    <w:rsid w:val="00661C1D"/>
    <w:rsid w:val="0066283F"/>
    <w:rsid w:val="00662DB8"/>
    <w:rsid w:val="0066663F"/>
    <w:rsid w:val="006669DB"/>
    <w:rsid w:val="006713A2"/>
    <w:rsid w:val="00675BDD"/>
    <w:rsid w:val="006764DB"/>
    <w:rsid w:val="00680A0A"/>
    <w:rsid w:val="00680B29"/>
    <w:rsid w:val="00686BD2"/>
    <w:rsid w:val="00687ADA"/>
    <w:rsid w:val="0069018D"/>
    <w:rsid w:val="00690CCB"/>
    <w:rsid w:val="00691711"/>
    <w:rsid w:val="00692D14"/>
    <w:rsid w:val="00694C3F"/>
    <w:rsid w:val="00694ED7"/>
    <w:rsid w:val="00695248"/>
    <w:rsid w:val="00696300"/>
    <w:rsid w:val="006977BF"/>
    <w:rsid w:val="0069787F"/>
    <w:rsid w:val="006A2474"/>
    <w:rsid w:val="006A394E"/>
    <w:rsid w:val="006A4C6F"/>
    <w:rsid w:val="006B044B"/>
    <w:rsid w:val="006B6E28"/>
    <w:rsid w:val="006B7CA2"/>
    <w:rsid w:val="006C35AF"/>
    <w:rsid w:val="006C4051"/>
    <w:rsid w:val="006C4D39"/>
    <w:rsid w:val="006C6772"/>
    <w:rsid w:val="006D20EA"/>
    <w:rsid w:val="006D3715"/>
    <w:rsid w:val="006D4C29"/>
    <w:rsid w:val="006E0B30"/>
    <w:rsid w:val="006E134C"/>
    <w:rsid w:val="006E3E8A"/>
    <w:rsid w:val="006E5CE6"/>
    <w:rsid w:val="006E638C"/>
    <w:rsid w:val="006F065F"/>
    <w:rsid w:val="006F2C26"/>
    <w:rsid w:val="006F2C3C"/>
    <w:rsid w:val="006F7C26"/>
    <w:rsid w:val="007007E9"/>
    <w:rsid w:val="00702B20"/>
    <w:rsid w:val="007106A0"/>
    <w:rsid w:val="0071214D"/>
    <w:rsid w:val="00712422"/>
    <w:rsid w:val="00716F01"/>
    <w:rsid w:val="00717178"/>
    <w:rsid w:val="007203E3"/>
    <w:rsid w:val="0072742F"/>
    <w:rsid w:val="00731FE3"/>
    <w:rsid w:val="00732ED1"/>
    <w:rsid w:val="00733074"/>
    <w:rsid w:val="00742010"/>
    <w:rsid w:val="007445CF"/>
    <w:rsid w:val="00746F16"/>
    <w:rsid w:val="00752268"/>
    <w:rsid w:val="00756592"/>
    <w:rsid w:val="00760290"/>
    <w:rsid w:val="00763CDE"/>
    <w:rsid w:val="007647B3"/>
    <w:rsid w:val="00767750"/>
    <w:rsid w:val="00773454"/>
    <w:rsid w:val="00776F71"/>
    <w:rsid w:val="00781239"/>
    <w:rsid w:val="0078148E"/>
    <w:rsid w:val="00785AEF"/>
    <w:rsid w:val="00787B20"/>
    <w:rsid w:val="00787B33"/>
    <w:rsid w:val="00791C05"/>
    <w:rsid w:val="00792A05"/>
    <w:rsid w:val="00792C7C"/>
    <w:rsid w:val="00793FA9"/>
    <w:rsid w:val="007A0D85"/>
    <w:rsid w:val="007A75A2"/>
    <w:rsid w:val="007A7C8C"/>
    <w:rsid w:val="007B0E6E"/>
    <w:rsid w:val="007B0FBE"/>
    <w:rsid w:val="007B28BB"/>
    <w:rsid w:val="007B2B41"/>
    <w:rsid w:val="007B2E2D"/>
    <w:rsid w:val="007B3160"/>
    <w:rsid w:val="007B5D27"/>
    <w:rsid w:val="007C0F3F"/>
    <w:rsid w:val="007C1582"/>
    <w:rsid w:val="007C57DC"/>
    <w:rsid w:val="007C638F"/>
    <w:rsid w:val="007D1276"/>
    <w:rsid w:val="007D29A1"/>
    <w:rsid w:val="007D5836"/>
    <w:rsid w:val="007D609F"/>
    <w:rsid w:val="007D620D"/>
    <w:rsid w:val="007D79E1"/>
    <w:rsid w:val="007E05D2"/>
    <w:rsid w:val="007E1777"/>
    <w:rsid w:val="007E386A"/>
    <w:rsid w:val="007F0012"/>
    <w:rsid w:val="007F15A7"/>
    <w:rsid w:val="007F2C12"/>
    <w:rsid w:val="007F47E4"/>
    <w:rsid w:val="007F6C0F"/>
    <w:rsid w:val="008010B4"/>
    <w:rsid w:val="008015F2"/>
    <w:rsid w:val="008022AB"/>
    <w:rsid w:val="008025E1"/>
    <w:rsid w:val="00805CE7"/>
    <w:rsid w:val="00806B45"/>
    <w:rsid w:val="00807896"/>
    <w:rsid w:val="00815BD0"/>
    <w:rsid w:val="00815E77"/>
    <w:rsid w:val="0082013B"/>
    <w:rsid w:val="008205FB"/>
    <w:rsid w:val="00820691"/>
    <w:rsid w:val="00820CCA"/>
    <w:rsid w:val="00821A7B"/>
    <w:rsid w:val="00823C32"/>
    <w:rsid w:val="008309BA"/>
    <w:rsid w:val="00830E8A"/>
    <w:rsid w:val="00832870"/>
    <w:rsid w:val="0083600F"/>
    <w:rsid w:val="0083633F"/>
    <w:rsid w:val="00837553"/>
    <w:rsid w:val="00837DA1"/>
    <w:rsid w:val="008409E2"/>
    <w:rsid w:val="00841627"/>
    <w:rsid w:val="0084370F"/>
    <w:rsid w:val="00843BB9"/>
    <w:rsid w:val="008457AC"/>
    <w:rsid w:val="008462C1"/>
    <w:rsid w:val="008519CE"/>
    <w:rsid w:val="0085218B"/>
    <w:rsid w:val="00856AF5"/>
    <w:rsid w:val="008623F2"/>
    <w:rsid w:val="008632D9"/>
    <w:rsid w:val="0086586D"/>
    <w:rsid w:val="00865936"/>
    <w:rsid w:val="00867960"/>
    <w:rsid w:val="0087028F"/>
    <w:rsid w:val="00871185"/>
    <w:rsid w:val="0087228E"/>
    <w:rsid w:val="008764C9"/>
    <w:rsid w:val="00877DD0"/>
    <w:rsid w:val="00885291"/>
    <w:rsid w:val="00885370"/>
    <w:rsid w:val="008900A4"/>
    <w:rsid w:val="008938B6"/>
    <w:rsid w:val="00894352"/>
    <w:rsid w:val="008A14BE"/>
    <w:rsid w:val="008A2966"/>
    <w:rsid w:val="008A61B9"/>
    <w:rsid w:val="008B3388"/>
    <w:rsid w:val="008C06CA"/>
    <w:rsid w:val="008C1AAF"/>
    <w:rsid w:val="008C1C63"/>
    <w:rsid w:val="008C3B6A"/>
    <w:rsid w:val="008C4A6A"/>
    <w:rsid w:val="008D09E7"/>
    <w:rsid w:val="008D0F7F"/>
    <w:rsid w:val="008D29C9"/>
    <w:rsid w:val="008D337E"/>
    <w:rsid w:val="008D5A31"/>
    <w:rsid w:val="008E2714"/>
    <w:rsid w:val="008E2EDD"/>
    <w:rsid w:val="008E4700"/>
    <w:rsid w:val="008E4707"/>
    <w:rsid w:val="008E7C8E"/>
    <w:rsid w:val="008F2DD4"/>
    <w:rsid w:val="008F478B"/>
    <w:rsid w:val="0090266A"/>
    <w:rsid w:val="00903368"/>
    <w:rsid w:val="00910322"/>
    <w:rsid w:val="0091112B"/>
    <w:rsid w:val="0091173C"/>
    <w:rsid w:val="009118AF"/>
    <w:rsid w:val="00911F0B"/>
    <w:rsid w:val="00916262"/>
    <w:rsid w:val="00916B9F"/>
    <w:rsid w:val="009209C0"/>
    <w:rsid w:val="00921A9E"/>
    <w:rsid w:val="00924CD1"/>
    <w:rsid w:val="009305AF"/>
    <w:rsid w:val="00930B16"/>
    <w:rsid w:val="00931BA2"/>
    <w:rsid w:val="009339CD"/>
    <w:rsid w:val="00935425"/>
    <w:rsid w:val="00943E52"/>
    <w:rsid w:val="00955938"/>
    <w:rsid w:val="0095601F"/>
    <w:rsid w:val="00957490"/>
    <w:rsid w:val="0096102E"/>
    <w:rsid w:val="009619D2"/>
    <w:rsid w:val="009648B2"/>
    <w:rsid w:val="009655B9"/>
    <w:rsid w:val="00967535"/>
    <w:rsid w:val="009713F5"/>
    <w:rsid w:val="0097214C"/>
    <w:rsid w:val="00972484"/>
    <w:rsid w:val="00977B47"/>
    <w:rsid w:val="00980666"/>
    <w:rsid w:val="00983EE5"/>
    <w:rsid w:val="00984028"/>
    <w:rsid w:val="00984219"/>
    <w:rsid w:val="009868E6"/>
    <w:rsid w:val="00986AE7"/>
    <w:rsid w:val="0099109F"/>
    <w:rsid w:val="00991D49"/>
    <w:rsid w:val="00995012"/>
    <w:rsid w:val="00996CD6"/>
    <w:rsid w:val="009970C9"/>
    <w:rsid w:val="00997D6A"/>
    <w:rsid w:val="009A167C"/>
    <w:rsid w:val="009A2BEE"/>
    <w:rsid w:val="009A471D"/>
    <w:rsid w:val="009A6B7A"/>
    <w:rsid w:val="009A71AC"/>
    <w:rsid w:val="009B03A3"/>
    <w:rsid w:val="009B129E"/>
    <w:rsid w:val="009B56C9"/>
    <w:rsid w:val="009B5D40"/>
    <w:rsid w:val="009C0199"/>
    <w:rsid w:val="009C0826"/>
    <w:rsid w:val="009C1D8D"/>
    <w:rsid w:val="009D2794"/>
    <w:rsid w:val="009E0B2A"/>
    <w:rsid w:val="009E1C3B"/>
    <w:rsid w:val="009E34F1"/>
    <w:rsid w:val="009F4434"/>
    <w:rsid w:val="009F6E7D"/>
    <w:rsid w:val="009F6EFC"/>
    <w:rsid w:val="009F7592"/>
    <w:rsid w:val="00A01391"/>
    <w:rsid w:val="00A03E1D"/>
    <w:rsid w:val="00A12EB5"/>
    <w:rsid w:val="00A156A8"/>
    <w:rsid w:val="00A16269"/>
    <w:rsid w:val="00A1693B"/>
    <w:rsid w:val="00A16B80"/>
    <w:rsid w:val="00A1765F"/>
    <w:rsid w:val="00A22294"/>
    <w:rsid w:val="00A24896"/>
    <w:rsid w:val="00A255E6"/>
    <w:rsid w:val="00A273EE"/>
    <w:rsid w:val="00A27767"/>
    <w:rsid w:val="00A30969"/>
    <w:rsid w:val="00A3282E"/>
    <w:rsid w:val="00A34F78"/>
    <w:rsid w:val="00A3504A"/>
    <w:rsid w:val="00A35D12"/>
    <w:rsid w:val="00A361D2"/>
    <w:rsid w:val="00A37609"/>
    <w:rsid w:val="00A400B9"/>
    <w:rsid w:val="00A423FA"/>
    <w:rsid w:val="00A438A3"/>
    <w:rsid w:val="00A43B19"/>
    <w:rsid w:val="00A46C92"/>
    <w:rsid w:val="00A501E6"/>
    <w:rsid w:val="00A51BC4"/>
    <w:rsid w:val="00A52A46"/>
    <w:rsid w:val="00A5472D"/>
    <w:rsid w:val="00A56182"/>
    <w:rsid w:val="00A613D2"/>
    <w:rsid w:val="00A64B0D"/>
    <w:rsid w:val="00A659B5"/>
    <w:rsid w:val="00A71638"/>
    <w:rsid w:val="00A76AA9"/>
    <w:rsid w:val="00A820DB"/>
    <w:rsid w:val="00A8460A"/>
    <w:rsid w:val="00A84A75"/>
    <w:rsid w:val="00A84F4B"/>
    <w:rsid w:val="00A85F1C"/>
    <w:rsid w:val="00A9044C"/>
    <w:rsid w:val="00AA0BAF"/>
    <w:rsid w:val="00AA2D4C"/>
    <w:rsid w:val="00AA6AA7"/>
    <w:rsid w:val="00AB2D13"/>
    <w:rsid w:val="00AB4C93"/>
    <w:rsid w:val="00AC1A38"/>
    <w:rsid w:val="00AC2432"/>
    <w:rsid w:val="00AC28DD"/>
    <w:rsid w:val="00AC5CB7"/>
    <w:rsid w:val="00AC5CF2"/>
    <w:rsid w:val="00AD40C4"/>
    <w:rsid w:val="00AD4B7E"/>
    <w:rsid w:val="00AD538F"/>
    <w:rsid w:val="00AD73D9"/>
    <w:rsid w:val="00AE1A0E"/>
    <w:rsid w:val="00AE239B"/>
    <w:rsid w:val="00AE47BC"/>
    <w:rsid w:val="00AF1897"/>
    <w:rsid w:val="00B01EE1"/>
    <w:rsid w:val="00B0228E"/>
    <w:rsid w:val="00B02848"/>
    <w:rsid w:val="00B02CA5"/>
    <w:rsid w:val="00B035D3"/>
    <w:rsid w:val="00B03933"/>
    <w:rsid w:val="00B0586A"/>
    <w:rsid w:val="00B060C7"/>
    <w:rsid w:val="00B06979"/>
    <w:rsid w:val="00B06CE7"/>
    <w:rsid w:val="00B23F25"/>
    <w:rsid w:val="00B25F1C"/>
    <w:rsid w:val="00B316BB"/>
    <w:rsid w:val="00B34408"/>
    <w:rsid w:val="00B41B90"/>
    <w:rsid w:val="00B41C3E"/>
    <w:rsid w:val="00B45CAB"/>
    <w:rsid w:val="00B45E5F"/>
    <w:rsid w:val="00B53D76"/>
    <w:rsid w:val="00B575F9"/>
    <w:rsid w:val="00B653DB"/>
    <w:rsid w:val="00B720D7"/>
    <w:rsid w:val="00B72593"/>
    <w:rsid w:val="00B75202"/>
    <w:rsid w:val="00B76470"/>
    <w:rsid w:val="00B80F8A"/>
    <w:rsid w:val="00B86786"/>
    <w:rsid w:val="00B925D3"/>
    <w:rsid w:val="00B92785"/>
    <w:rsid w:val="00B93F2C"/>
    <w:rsid w:val="00B94199"/>
    <w:rsid w:val="00B942E4"/>
    <w:rsid w:val="00B96883"/>
    <w:rsid w:val="00B9721D"/>
    <w:rsid w:val="00B97723"/>
    <w:rsid w:val="00BB18AB"/>
    <w:rsid w:val="00BB2874"/>
    <w:rsid w:val="00BB3091"/>
    <w:rsid w:val="00BC46A8"/>
    <w:rsid w:val="00BD247F"/>
    <w:rsid w:val="00BD2DF8"/>
    <w:rsid w:val="00BD44DF"/>
    <w:rsid w:val="00BD4A2F"/>
    <w:rsid w:val="00BD6451"/>
    <w:rsid w:val="00BE2894"/>
    <w:rsid w:val="00BE31D5"/>
    <w:rsid w:val="00BE3F74"/>
    <w:rsid w:val="00BE6346"/>
    <w:rsid w:val="00BF0CFB"/>
    <w:rsid w:val="00BF242E"/>
    <w:rsid w:val="00BF3832"/>
    <w:rsid w:val="00BF7ABC"/>
    <w:rsid w:val="00C04CB3"/>
    <w:rsid w:val="00C0719A"/>
    <w:rsid w:val="00C10D5E"/>
    <w:rsid w:val="00C13AAC"/>
    <w:rsid w:val="00C14902"/>
    <w:rsid w:val="00C17F67"/>
    <w:rsid w:val="00C219EA"/>
    <w:rsid w:val="00C27E66"/>
    <w:rsid w:val="00C303AF"/>
    <w:rsid w:val="00C30CF4"/>
    <w:rsid w:val="00C30EB2"/>
    <w:rsid w:val="00C326CE"/>
    <w:rsid w:val="00C35380"/>
    <w:rsid w:val="00C36BE1"/>
    <w:rsid w:val="00C40AC3"/>
    <w:rsid w:val="00C40F78"/>
    <w:rsid w:val="00C50DAF"/>
    <w:rsid w:val="00C5205B"/>
    <w:rsid w:val="00C556B4"/>
    <w:rsid w:val="00C558CE"/>
    <w:rsid w:val="00C676CC"/>
    <w:rsid w:val="00C70D60"/>
    <w:rsid w:val="00C72258"/>
    <w:rsid w:val="00C73DE0"/>
    <w:rsid w:val="00C73EB2"/>
    <w:rsid w:val="00C743EE"/>
    <w:rsid w:val="00C750BD"/>
    <w:rsid w:val="00C7688F"/>
    <w:rsid w:val="00C76DB3"/>
    <w:rsid w:val="00C779C6"/>
    <w:rsid w:val="00C8143F"/>
    <w:rsid w:val="00C82AD4"/>
    <w:rsid w:val="00C82C80"/>
    <w:rsid w:val="00C840C1"/>
    <w:rsid w:val="00C86372"/>
    <w:rsid w:val="00C90CFA"/>
    <w:rsid w:val="00C912E1"/>
    <w:rsid w:val="00C92BB1"/>
    <w:rsid w:val="00C95A6B"/>
    <w:rsid w:val="00C9750A"/>
    <w:rsid w:val="00C97ACE"/>
    <w:rsid w:val="00CB48C7"/>
    <w:rsid w:val="00CB65A4"/>
    <w:rsid w:val="00CC207A"/>
    <w:rsid w:val="00CC24D5"/>
    <w:rsid w:val="00CC29F6"/>
    <w:rsid w:val="00CD475B"/>
    <w:rsid w:val="00CD4CBD"/>
    <w:rsid w:val="00CE10F9"/>
    <w:rsid w:val="00CE113E"/>
    <w:rsid w:val="00CE47BE"/>
    <w:rsid w:val="00CE6158"/>
    <w:rsid w:val="00CE786F"/>
    <w:rsid w:val="00CF0EBD"/>
    <w:rsid w:val="00CF1099"/>
    <w:rsid w:val="00CF1FFF"/>
    <w:rsid w:val="00CF2568"/>
    <w:rsid w:val="00CF2FAC"/>
    <w:rsid w:val="00CF486F"/>
    <w:rsid w:val="00CF6ED3"/>
    <w:rsid w:val="00D010AF"/>
    <w:rsid w:val="00D01523"/>
    <w:rsid w:val="00D015C8"/>
    <w:rsid w:val="00D02F59"/>
    <w:rsid w:val="00D02F6B"/>
    <w:rsid w:val="00D0597A"/>
    <w:rsid w:val="00D152D3"/>
    <w:rsid w:val="00D15E91"/>
    <w:rsid w:val="00D16452"/>
    <w:rsid w:val="00D16949"/>
    <w:rsid w:val="00D16E75"/>
    <w:rsid w:val="00D22BB4"/>
    <w:rsid w:val="00D2331B"/>
    <w:rsid w:val="00D24A38"/>
    <w:rsid w:val="00D24D62"/>
    <w:rsid w:val="00D26B24"/>
    <w:rsid w:val="00D30066"/>
    <w:rsid w:val="00D3054C"/>
    <w:rsid w:val="00D3056D"/>
    <w:rsid w:val="00D31D8A"/>
    <w:rsid w:val="00D337C5"/>
    <w:rsid w:val="00D34AF3"/>
    <w:rsid w:val="00D3642A"/>
    <w:rsid w:val="00D40A97"/>
    <w:rsid w:val="00D40F49"/>
    <w:rsid w:val="00D41307"/>
    <w:rsid w:val="00D417B3"/>
    <w:rsid w:val="00D43799"/>
    <w:rsid w:val="00D43E3A"/>
    <w:rsid w:val="00D4449A"/>
    <w:rsid w:val="00D45741"/>
    <w:rsid w:val="00D458CA"/>
    <w:rsid w:val="00D47A4D"/>
    <w:rsid w:val="00D5073A"/>
    <w:rsid w:val="00D50E12"/>
    <w:rsid w:val="00D5100D"/>
    <w:rsid w:val="00D5131D"/>
    <w:rsid w:val="00D522CA"/>
    <w:rsid w:val="00D5607F"/>
    <w:rsid w:val="00D605BC"/>
    <w:rsid w:val="00D62F24"/>
    <w:rsid w:val="00D67990"/>
    <w:rsid w:val="00D708A7"/>
    <w:rsid w:val="00D740B0"/>
    <w:rsid w:val="00D7430C"/>
    <w:rsid w:val="00D76AB6"/>
    <w:rsid w:val="00D80222"/>
    <w:rsid w:val="00D80813"/>
    <w:rsid w:val="00D814A4"/>
    <w:rsid w:val="00D92F01"/>
    <w:rsid w:val="00D93FAE"/>
    <w:rsid w:val="00D97CA3"/>
    <w:rsid w:val="00DA2007"/>
    <w:rsid w:val="00DA5E61"/>
    <w:rsid w:val="00DA6CA9"/>
    <w:rsid w:val="00DB21FD"/>
    <w:rsid w:val="00DB262F"/>
    <w:rsid w:val="00DB5388"/>
    <w:rsid w:val="00DB64DB"/>
    <w:rsid w:val="00DC1760"/>
    <w:rsid w:val="00DC4B0A"/>
    <w:rsid w:val="00DC6AF6"/>
    <w:rsid w:val="00DD079D"/>
    <w:rsid w:val="00DD1478"/>
    <w:rsid w:val="00DD375A"/>
    <w:rsid w:val="00DD44CA"/>
    <w:rsid w:val="00DD571C"/>
    <w:rsid w:val="00DD76C4"/>
    <w:rsid w:val="00DE1352"/>
    <w:rsid w:val="00DE170D"/>
    <w:rsid w:val="00DE322C"/>
    <w:rsid w:val="00DE33D1"/>
    <w:rsid w:val="00DE4896"/>
    <w:rsid w:val="00DE65A6"/>
    <w:rsid w:val="00DF631E"/>
    <w:rsid w:val="00DF6D4B"/>
    <w:rsid w:val="00E04ACF"/>
    <w:rsid w:val="00E1016E"/>
    <w:rsid w:val="00E10C15"/>
    <w:rsid w:val="00E1173B"/>
    <w:rsid w:val="00E129D2"/>
    <w:rsid w:val="00E1394E"/>
    <w:rsid w:val="00E141CC"/>
    <w:rsid w:val="00E2268B"/>
    <w:rsid w:val="00E23598"/>
    <w:rsid w:val="00E2470F"/>
    <w:rsid w:val="00E25753"/>
    <w:rsid w:val="00E26A25"/>
    <w:rsid w:val="00E3034F"/>
    <w:rsid w:val="00E32C25"/>
    <w:rsid w:val="00E344D0"/>
    <w:rsid w:val="00E35A23"/>
    <w:rsid w:val="00E40FB0"/>
    <w:rsid w:val="00E43FC8"/>
    <w:rsid w:val="00E46BA3"/>
    <w:rsid w:val="00E478CC"/>
    <w:rsid w:val="00E517D8"/>
    <w:rsid w:val="00E53054"/>
    <w:rsid w:val="00E6598D"/>
    <w:rsid w:val="00E67690"/>
    <w:rsid w:val="00E71375"/>
    <w:rsid w:val="00E72B0F"/>
    <w:rsid w:val="00E735DF"/>
    <w:rsid w:val="00E73829"/>
    <w:rsid w:val="00E74BBE"/>
    <w:rsid w:val="00E80ACC"/>
    <w:rsid w:val="00E839E9"/>
    <w:rsid w:val="00E846BB"/>
    <w:rsid w:val="00E8535C"/>
    <w:rsid w:val="00E85711"/>
    <w:rsid w:val="00E872B7"/>
    <w:rsid w:val="00E946B3"/>
    <w:rsid w:val="00E955F7"/>
    <w:rsid w:val="00E96098"/>
    <w:rsid w:val="00EA1655"/>
    <w:rsid w:val="00EA444F"/>
    <w:rsid w:val="00EA5210"/>
    <w:rsid w:val="00EA631C"/>
    <w:rsid w:val="00EB202E"/>
    <w:rsid w:val="00EB3998"/>
    <w:rsid w:val="00EB4BA1"/>
    <w:rsid w:val="00EB65A2"/>
    <w:rsid w:val="00EB7817"/>
    <w:rsid w:val="00EB7ABE"/>
    <w:rsid w:val="00EC4643"/>
    <w:rsid w:val="00EC7023"/>
    <w:rsid w:val="00ED0EE1"/>
    <w:rsid w:val="00ED2CA6"/>
    <w:rsid w:val="00ED3786"/>
    <w:rsid w:val="00ED3EC1"/>
    <w:rsid w:val="00EE567A"/>
    <w:rsid w:val="00EE6191"/>
    <w:rsid w:val="00EF1CF2"/>
    <w:rsid w:val="00EF5F55"/>
    <w:rsid w:val="00F01D9C"/>
    <w:rsid w:val="00F02E9F"/>
    <w:rsid w:val="00F037BF"/>
    <w:rsid w:val="00F03C6A"/>
    <w:rsid w:val="00F064C3"/>
    <w:rsid w:val="00F0696D"/>
    <w:rsid w:val="00F06F54"/>
    <w:rsid w:val="00F12095"/>
    <w:rsid w:val="00F1214A"/>
    <w:rsid w:val="00F15DF3"/>
    <w:rsid w:val="00F16C89"/>
    <w:rsid w:val="00F202B5"/>
    <w:rsid w:val="00F20800"/>
    <w:rsid w:val="00F24BBD"/>
    <w:rsid w:val="00F25759"/>
    <w:rsid w:val="00F26185"/>
    <w:rsid w:val="00F262A8"/>
    <w:rsid w:val="00F32439"/>
    <w:rsid w:val="00F32A45"/>
    <w:rsid w:val="00F35CC8"/>
    <w:rsid w:val="00F42093"/>
    <w:rsid w:val="00F449F7"/>
    <w:rsid w:val="00F468FA"/>
    <w:rsid w:val="00F471D7"/>
    <w:rsid w:val="00F475F5"/>
    <w:rsid w:val="00F52DCC"/>
    <w:rsid w:val="00F53B04"/>
    <w:rsid w:val="00F6050A"/>
    <w:rsid w:val="00F60C90"/>
    <w:rsid w:val="00F61FBC"/>
    <w:rsid w:val="00F6428E"/>
    <w:rsid w:val="00F6698D"/>
    <w:rsid w:val="00F67150"/>
    <w:rsid w:val="00F676F6"/>
    <w:rsid w:val="00F802AC"/>
    <w:rsid w:val="00F83C42"/>
    <w:rsid w:val="00F86177"/>
    <w:rsid w:val="00F86B93"/>
    <w:rsid w:val="00F91765"/>
    <w:rsid w:val="00F91B10"/>
    <w:rsid w:val="00F921A9"/>
    <w:rsid w:val="00F9536C"/>
    <w:rsid w:val="00F96D61"/>
    <w:rsid w:val="00FA00D6"/>
    <w:rsid w:val="00FA0F41"/>
    <w:rsid w:val="00FA65EC"/>
    <w:rsid w:val="00FA72AE"/>
    <w:rsid w:val="00FA7355"/>
    <w:rsid w:val="00FB2046"/>
    <w:rsid w:val="00FB3B92"/>
    <w:rsid w:val="00FB4A16"/>
    <w:rsid w:val="00FB5F10"/>
    <w:rsid w:val="00FB7D30"/>
    <w:rsid w:val="00FC196F"/>
    <w:rsid w:val="00FC56CC"/>
    <w:rsid w:val="00FD030B"/>
    <w:rsid w:val="00FD63EF"/>
    <w:rsid w:val="00FD6DF0"/>
    <w:rsid w:val="00FD7314"/>
    <w:rsid w:val="00FD7905"/>
    <w:rsid w:val="00FE0121"/>
    <w:rsid w:val="00FE27E7"/>
    <w:rsid w:val="00FE568D"/>
    <w:rsid w:val="00FE5CB2"/>
    <w:rsid w:val="00FE5EE7"/>
    <w:rsid w:val="00FE6F81"/>
    <w:rsid w:val="00FF05DA"/>
    <w:rsid w:val="00FF1FE3"/>
    <w:rsid w:val="00FF3225"/>
    <w:rsid w:val="00FF3AFA"/>
    <w:rsid w:val="00FF549C"/>
    <w:rsid w:val="00FF61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D2C84A"/>
  <w15:docId w15:val="{DCB4FB89-E6BB-42F6-94C3-4650B8AA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5B78A2"/>
    <w:pPr>
      <w:spacing w:line="360" w:lineRule="auto"/>
      <w:ind w:firstLine="714"/>
      <w:jc w:val="both"/>
    </w:pPr>
    <w:rPr>
      <w:sz w:val="28"/>
      <w:szCs w:val="24"/>
    </w:rPr>
  </w:style>
  <w:style w:type="paragraph" w:styleId="1">
    <w:name w:val="heading 1"/>
    <w:basedOn w:val="a0"/>
    <w:next w:val="a0"/>
    <w:link w:val="11"/>
    <w:uiPriority w:val="9"/>
    <w:qFormat/>
    <w:rsid w:val="00C36BE1"/>
    <w:pPr>
      <w:keepNext/>
      <w:numPr>
        <w:numId w:val="1"/>
      </w:numPr>
      <w:jc w:val="center"/>
      <w:outlineLvl w:val="0"/>
    </w:pPr>
    <w:rPr>
      <w:rFonts w:eastAsia="Calibri"/>
      <w:b/>
      <w:bCs/>
      <w:sz w:val="32"/>
      <w:szCs w:val="32"/>
    </w:rPr>
  </w:style>
  <w:style w:type="paragraph" w:styleId="2">
    <w:name w:val="heading 2"/>
    <w:basedOn w:val="a0"/>
    <w:next w:val="a0"/>
    <w:uiPriority w:val="9"/>
    <w:qFormat/>
    <w:rsid w:val="00DD571C"/>
    <w:pPr>
      <w:keepNext/>
      <w:numPr>
        <w:ilvl w:val="1"/>
        <w:numId w:val="1"/>
      </w:numPr>
      <w:spacing w:before="240" w:after="60"/>
      <w:outlineLvl w:val="1"/>
    </w:pPr>
    <w:rPr>
      <w:rFonts w:eastAsia="Calibri"/>
      <w:b/>
      <w:bCs/>
      <w:iCs/>
      <w:szCs w:val="28"/>
      <w:lang w:val="x-none" w:eastAsia="x-none"/>
    </w:rPr>
  </w:style>
  <w:style w:type="paragraph" w:styleId="3">
    <w:name w:val="heading 3"/>
    <w:basedOn w:val="a0"/>
    <w:next w:val="a0"/>
    <w:link w:val="30"/>
    <w:uiPriority w:val="9"/>
    <w:qFormat/>
    <w:rsid w:val="00C36BE1"/>
    <w:pPr>
      <w:keepNext/>
      <w:numPr>
        <w:ilvl w:val="2"/>
        <w:numId w:val="1"/>
      </w:numPr>
      <w:spacing w:before="240" w:after="60"/>
      <w:outlineLvl w:val="2"/>
    </w:pPr>
    <w:rPr>
      <w:rFonts w:eastAsia="Calibri"/>
      <w:b/>
      <w:bCs/>
      <w:sz w:val="26"/>
      <w:szCs w:val="26"/>
      <w:lang w:val="x-none" w:eastAsia="x-none"/>
    </w:rPr>
  </w:style>
  <w:style w:type="paragraph" w:styleId="4">
    <w:name w:val="heading 4"/>
    <w:basedOn w:val="a0"/>
    <w:next w:val="a0"/>
    <w:uiPriority w:val="9"/>
    <w:qFormat/>
    <w:rsid w:val="00F25759"/>
    <w:pPr>
      <w:keepNext/>
      <w:numPr>
        <w:ilvl w:val="3"/>
        <w:numId w:val="1"/>
      </w:numPr>
      <w:outlineLvl w:val="3"/>
    </w:pPr>
    <w:rPr>
      <w:rFonts w:eastAsia="Calibri"/>
      <w:b/>
      <w:bCs/>
      <w:sz w:val="26"/>
      <w:szCs w:val="28"/>
      <w:lang w:val="x-none" w:eastAsia="x-none"/>
    </w:rPr>
  </w:style>
  <w:style w:type="paragraph" w:styleId="5">
    <w:name w:val="heading 5"/>
    <w:basedOn w:val="a0"/>
    <w:next w:val="a0"/>
    <w:qFormat/>
    <w:rsid w:val="001F3089"/>
    <w:pPr>
      <w:keepNext/>
      <w:numPr>
        <w:ilvl w:val="4"/>
        <w:numId w:val="1"/>
      </w:numPr>
      <w:outlineLvl w:val="4"/>
    </w:pPr>
    <w:rPr>
      <w:rFonts w:ascii="Calibri" w:eastAsia="Calibri" w:hAnsi="Calibri"/>
      <w:b/>
      <w:bCs/>
      <w:i/>
      <w:iCs/>
      <w:sz w:val="26"/>
      <w:szCs w:val="26"/>
      <w:lang w:val="x-none" w:eastAsia="x-none"/>
    </w:rPr>
  </w:style>
  <w:style w:type="paragraph" w:styleId="6">
    <w:name w:val="heading 6"/>
    <w:basedOn w:val="a0"/>
    <w:next w:val="a0"/>
    <w:qFormat/>
    <w:rsid w:val="001F3089"/>
    <w:pPr>
      <w:keepNext/>
      <w:numPr>
        <w:ilvl w:val="5"/>
        <w:numId w:val="1"/>
      </w:numPr>
      <w:outlineLvl w:val="5"/>
    </w:pPr>
    <w:rPr>
      <w:rFonts w:ascii="Calibri" w:eastAsia="Calibri" w:hAnsi="Calibri"/>
      <w:b/>
      <w:bCs/>
      <w:sz w:val="20"/>
      <w:szCs w:val="20"/>
      <w:lang w:val="x-none" w:eastAsia="x-none"/>
    </w:rPr>
  </w:style>
  <w:style w:type="paragraph" w:styleId="7">
    <w:name w:val="heading 7"/>
    <w:basedOn w:val="a0"/>
    <w:next w:val="a0"/>
    <w:qFormat/>
    <w:rsid w:val="001F3089"/>
    <w:pPr>
      <w:keepNext/>
      <w:ind w:right="-185" w:firstLine="0"/>
      <w:outlineLvl w:val="6"/>
    </w:pPr>
    <w:rPr>
      <w:rFonts w:ascii="Calibri" w:eastAsia="Calibri" w:hAnsi="Calibri"/>
      <w:lang w:val="x-none" w:eastAsia="x-none"/>
    </w:rPr>
  </w:style>
  <w:style w:type="paragraph" w:styleId="8">
    <w:name w:val="heading 8"/>
    <w:basedOn w:val="4"/>
    <w:next w:val="a0"/>
    <w:qFormat/>
    <w:rsid w:val="00F25759"/>
    <w:pPr>
      <w:outlineLvl w:val="7"/>
    </w:pPr>
    <w:rPr>
      <w:sz w:val="24"/>
      <w:szCs w:val="24"/>
      <w:lang w:val="en-US"/>
    </w:rPr>
  </w:style>
  <w:style w:type="paragraph" w:styleId="9">
    <w:name w:val="heading 9"/>
    <w:basedOn w:val="a0"/>
    <w:next w:val="a0"/>
    <w:qFormat/>
    <w:rsid w:val="001F3089"/>
    <w:pPr>
      <w:keepNext/>
      <w:numPr>
        <w:ilvl w:val="8"/>
        <w:numId w:val="1"/>
      </w:numPr>
      <w:outlineLvl w:val="8"/>
    </w:pPr>
    <w:rPr>
      <w:rFonts w:ascii="Cambria" w:eastAsia="Calibri" w:hAnsi="Cambria"/>
      <w:sz w:val="20"/>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351B9B"/>
    <w:rPr>
      <w:color w:val="0000FF"/>
      <w:u w:val="single"/>
    </w:rPr>
  </w:style>
  <w:style w:type="paragraph" w:customStyle="1" w:styleId="12">
    <w:name w:val="Стиль1"/>
    <w:basedOn w:val="a0"/>
    <w:link w:val="13"/>
    <w:rsid w:val="00351B9B"/>
    <w:pPr>
      <w:ind w:left="708"/>
    </w:pPr>
  </w:style>
  <w:style w:type="paragraph" w:customStyle="1" w:styleId="a5">
    <w:name w:val="Ололо"/>
    <w:basedOn w:val="a0"/>
    <w:rsid w:val="00351B9B"/>
    <w:pPr>
      <w:ind w:left="708"/>
    </w:pPr>
    <w:rPr>
      <w:color w:val="FF0000"/>
      <w:sz w:val="32"/>
    </w:rPr>
  </w:style>
  <w:style w:type="paragraph" w:customStyle="1" w:styleId="a6">
    <w:name w:val="Чертежный"/>
    <w:rsid w:val="001F3089"/>
    <w:pPr>
      <w:jc w:val="both"/>
    </w:pPr>
    <w:rPr>
      <w:rFonts w:ascii="ISOCPEUR" w:hAnsi="ISOCPEUR"/>
      <w:i/>
      <w:iCs/>
      <w:sz w:val="28"/>
      <w:szCs w:val="28"/>
      <w:lang w:val="uk-UA"/>
    </w:rPr>
  </w:style>
  <w:style w:type="character" w:customStyle="1" w:styleId="11">
    <w:name w:val="Заголовок 1 Знак"/>
    <w:link w:val="1"/>
    <w:uiPriority w:val="9"/>
    <w:locked/>
    <w:rsid w:val="00C36BE1"/>
    <w:rPr>
      <w:rFonts w:eastAsia="Calibri"/>
      <w:b/>
      <w:bCs/>
      <w:sz w:val="32"/>
      <w:szCs w:val="32"/>
    </w:rPr>
  </w:style>
  <w:style w:type="paragraph" w:customStyle="1" w:styleId="Default">
    <w:name w:val="Default"/>
    <w:link w:val="Default0"/>
    <w:rsid w:val="001F3089"/>
    <w:pPr>
      <w:autoSpaceDE w:val="0"/>
      <w:autoSpaceDN w:val="0"/>
      <w:adjustRightInd w:val="0"/>
    </w:pPr>
    <w:rPr>
      <w:rFonts w:ascii="GOST type B" w:hAnsi="GOST type B" w:cs="GOST type B"/>
      <w:color w:val="000000"/>
      <w:sz w:val="24"/>
      <w:szCs w:val="24"/>
    </w:rPr>
  </w:style>
  <w:style w:type="character" w:customStyle="1" w:styleId="Default0">
    <w:name w:val="Default Знак"/>
    <w:link w:val="Default"/>
    <w:rsid w:val="001F3089"/>
    <w:rPr>
      <w:rFonts w:ascii="GOST type B" w:hAnsi="GOST type B" w:cs="GOST type B"/>
      <w:color w:val="000000"/>
      <w:sz w:val="24"/>
      <w:szCs w:val="24"/>
      <w:lang w:val="ru-RU" w:eastAsia="ru-RU" w:bidi="ar-SA"/>
    </w:rPr>
  </w:style>
  <w:style w:type="character" w:customStyle="1" w:styleId="13">
    <w:name w:val="Стиль1 Знак"/>
    <w:link w:val="12"/>
    <w:rsid w:val="001F3089"/>
    <w:rPr>
      <w:rFonts w:ascii="GOST type B" w:hAnsi="GOST type B" w:cs="GOST type B"/>
      <w:color w:val="000000"/>
      <w:sz w:val="28"/>
      <w:szCs w:val="24"/>
      <w:lang w:val="ru-RU" w:eastAsia="ru-RU" w:bidi="ar-SA"/>
    </w:rPr>
  </w:style>
  <w:style w:type="paragraph" w:styleId="a7">
    <w:name w:val="footer"/>
    <w:basedOn w:val="a0"/>
    <w:link w:val="a8"/>
    <w:uiPriority w:val="99"/>
    <w:rsid w:val="001F3089"/>
    <w:pPr>
      <w:tabs>
        <w:tab w:val="center" w:pos="4677"/>
        <w:tab w:val="right" w:pos="9355"/>
      </w:tabs>
    </w:pPr>
  </w:style>
  <w:style w:type="character" w:styleId="a9">
    <w:name w:val="page number"/>
    <w:basedOn w:val="a1"/>
    <w:rsid w:val="001F3089"/>
  </w:style>
  <w:style w:type="paragraph" w:styleId="aa">
    <w:name w:val="header"/>
    <w:basedOn w:val="a0"/>
    <w:rsid w:val="001F3089"/>
    <w:pPr>
      <w:tabs>
        <w:tab w:val="center" w:pos="4677"/>
        <w:tab w:val="right" w:pos="9355"/>
      </w:tabs>
    </w:pPr>
  </w:style>
  <w:style w:type="table" w:styleId="ab">
    <w:name w:val="Table Grid"/>
    <w:basedOn w:val="a2"/>
    <w:rsid w:val="00103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4">
    <w:name w:val="toc 1"/>
    <w:basedOn w:val="a0"/>
    <w:next w:val="a0"/>
    <w:autoRedefine/>
    <w:uiPriority w:val="39"/>
    <w:qFormat/>
    <w:rsid w:val="00C750BD"/>
    <w:pPr>
      <w:tabs>
        <w:tab w:val="right" w:leader="dot" w:pos="9628"/>
      </w:tabs>
      <w:jc w:val="left"/>
    </w:pPr>
    <w:rPr>
      <w:bCs/>
      <w:szCs w:val="20"/>
    </w:rPr>
  </w:style>
  <w:style w:type="paragraph" w:styleId="20">
    <w:name w:val="toc 2"/>
    <w:basedOn w:val="a0"/>
    <w:next w:val="a0"/>
    <w:autoRedefine/>
    <w:uiPriority w:val="39"/>
    <w:qFormat/>
    <w:rsid w:val="00C750BD"/>
    <w:pPr>
      <w:ind w:left="278"/>
      <w:jc w:val="left"/>
    </w:pPr>
    <w:rPr>
      <w:iCs/>
      <w:szCs w:val="20"/>
    </w:rPr>
  </w:style>
  <w:style w:type="paragraph" w:styleId="ac">
    <w:name w:val="caption"/>
    <w:basedOn w:val="a0"/>
    <w:next w:val="a0"/>
    <w:link w:val="ad"/>
    <w:uiPriority w:val="35"/>
    <w:qFormat/>
    <w:rsid w:val="00DD44CA"/>
    <w:rPr>
      <w:b/>
      <w:bCs/>
      <w:sz w:val="20"/>
      <w:szCs w:val="20"/>
    </w:rPr>
  </w:style>
  <w:style w:type="character" w:customStyle="1" w:styleId="description">
    <w:name w:val="description"/>
    <w:basedOn w:val="a1"/>
    <w:rsid w:val="005F1EBE"/>
  </w:style>
  <w:style w:type="paragraph" w:styleId="ae">
    <w:name w:val="Normal (Web)"/>
    <w:basedOn w:val="a0"/>
    <w:rsid w:val="00110CF8"/>
    <w:pPr>
      <w:spacing w:before="100" w:beforeAutospacing="1" w:after="100" w:afterAutospacing="1"/>
    </w:pPr>
  </w:style>
  <w:style w:type="character" w:styleId="af">
    <w:name w:val="Strong"/>
    <w:qFormat/>
    <w:rsid w:val="009A471D"/>
    <w:rPr>
      <w:b/>
      <w:bCs/>
    </w:rPr>
  </w:style>
  <w:style w:type="paragraph" w:styleId="HTML">
    <w:name w:val="HTML Preformatted"/>
    <w:basedOn w:val="a0"/>
    <w:link w:val="HTML0"/>
    <w:uiPriority w:val="99"/>
    <w:rsid w:val="009A47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af0">
    <w:name w:val="Emphasis"/>
    <w:qFormat/>
    <w:rsid w:val="009A471D"/>
    <w:rPr>
      <w:i/>
      <w:iCs/>
    </w:rPr>
  </w:style>
  <w:style w:type="character" w:styleId="af1">
    <w:name w:val="FollowedHyperlink"/>
    <w:rsid w:val="007203E3"/>
    <w:rPr>
      <w:color w:val="800080"/>
      <w:u w:val="single"/>
    </w:rPr>
  </w:style>
  <w:style w:type="paragraph" w:styleId="31">
    <w:name w:val="toc 3"/>
    <w:basedOn w:val="a0"/>
    <w:next w:val="a0"/>
    <w:autoRedefine/>
    <w:uiPriority w:val="39"/>
    <w:qFormat/>
    <w:rsid w:val="00C750BD"/>
    <w:pPr>
      <w:ind w:left="561"/>
      <w:jc w:val="left"/>
    </w:pPr>
    <w:rPr>
      <w:szCs w:val="20"/>
    </w:rPr>
  </w:style>
  <w:style w:type="character" w:customStyle="1" w:styleId="apple-converted-space">
    <w:name w:val="apple-converted-space"/>
    <w:rsid w:val="00396E0C"/>
  </w:style>
  <w:style w:type="paragraph" w:customStyle="1" w:styleId="10">
    <w:name w:val="Маркированный список1"/>
    <w:basedOn w:val="a0"/>
    <w:rsid w:val="00243DD0"/>
    <w:pPr>
      <w:numPr>
        <w:numId w:val="2"/>
      </w:numPr>
      <w:suppressAutoHyphens/>
    </w:pPr>
    <w:rPr>
      <w:szCs w:val="20"/>
    </w:rPr>
  </w:style>
  <w:style w:type="paragraph" w:styleId="af2">
    <w:name w:val="Balloon Text"/>
    <w:basedOn w:val="a0"/>
    <w:link w:val="af3"/>
    <w:rsid w:val="00696300"/>
    <w:rPr>
      <w:rFonts w:ascii="Tahoma" w:hAnsi="Tahoma" w:cs="Tahoma"/>
      <w:sz w:val="16"/>
      <w:szCs w:val="16"/>
    </w:rPr>
  </w:style>
  <w:style w:type="character" w:customStyle="1" w:styleId="af3">
    <w:name w:val="Текст выноски Знак"/>
    <w:link w:val="af2"/>
    <w:rsid w:val="00696300"/>
    <w:rPr>
      <w:rFonts w:ascii="Tahoma" w:hAnsi="Tahoma" w:cs="Tahoma"/>
      <w:sz w:val="16"/>
      <w:szCs w:val="16"/>
    </w:rPr>
  </w:style>
  <w:style w:type="paragraph" w:styleId="af4">
    <w:name w:val="TOC Heading"/>
    <w:basedOn w:val="1"/>
    <w:next w:val="a0"/>
    <w:uiPriority w:val="39"/>
    <w:semiHidden/>
    <w:unhideWhenUsed/>
    <w:qFormat/>
    <w:rsid w:val="0032735A"/>
    <w:pPr>
      <w:keepLines/>
      <w:numPr>
        <w:numId w:val="0"/>
      </w:numPr>
      <w:spacing w:before="480" w:line="276" w:lineRule="auto"/>
      <w:jc w:val="left"/>
      <w:outlineLvl w:val="9"/>
    </w:pPr>
    <w:rPr>
      <w:rFonts w:ascii="Cambria" w:eastAsia="Times New Roman" w:hAnsi="Cambria"/>
      <w:color w:val="365F91"/>
      <w:sz w:val="28"/>
      <w:szCs w:val="28"/>
    </w:rPr>
  </w:style>
  <w:style w:type="paragraph" w:customStyle="1" w:styleId="af5">
    <w:name w:val="Глава в рамке"/>
    <w:basedOn w:val="a0"/>
    <w:rsid w:val="006556A6"/>
    <w:pPr>
      <w:keepNext/>
      <w:keepLines/>
      <w:pageBreakBefore/>
      <w:jc w:val="center"/>
      <w:outlineLvl w:val="0"/>
    </w:pPr>
    <w:rPr>
      <w:b/>
      <w:caps/>
      <w:sz w:val="26"/>
      <w:szCs w:val="26"/>
    </w:rPr>
  </w:style>
  <w:style w:type="paragraph" w:customStyle="1" w:styleId="af6">
    <w:name w:val="Текст в рамке"/>
    <w:basedOn w:val="a0"/>
    <w:rsid w:val="006556A6"/>
    <w:rPr>
      <w:sz w:val="18"/>
      <w:szCs w:val="26"/>
      <w:lang w:val="en-US"/>
    </w:rPr>
  </w:style>
  <w:style w:type="character" w:customStyle="1" w:styleId="a8">
    <w:name w:val="Нижний колонтитул Знак"/>
    <w:link w:val="a7"/>
    <w:uiPriority w:val="99"/>
    <w:rsid w:val="00642140"/>
    <w:rPr>
      <w:sz w:val="24"/>
      <w:szCs w:val="24"/>
    </w:rPr>
  </w:style>
  <w:style w:type="paragraph" w:customStyle="1" w:styleId="bodyfirst">
    <w:name w:val="body_first"/>
    <w:basedOn w:val="a0"/>
    <w:rsid w:val="005F54DB"/>
    <w:pPr>
      <w:spacing w:before="100" w:beforeAutospacing="1" w:after="100" w:afterAutospacing="1" w:line="240" w:lineRule="auto"/>
    </w:pPr>
    <w:rPr>
      <w:color w:val="000000"/>
    </w:rPr>
  </w:style>
  <w:style w:type="paragraph" w:customStyle="1" w:styleId="bodytext">
    <w:name w:val="body_text"/>
    <w:basedOn w:val="a0"/>
    <w:rsid w:val="005F54DB"/>
    <w:pPr>
      <w:spacing w:before="100" w:beforeAutospacing="1" w:after="100" w:afterAutospacing="1" w:line="240" w:lineRule="auto"/>
    </w:pPr>
    <w:rPr>
      <w:color w:val="000000"/>
    </w:rPr>
  </w:style>
  <w:style w:type="paragraph" w:styleId="40">
    <w:name w:val="toc 4"/>
    <w:basedOn w:val="a0"/>
    <w:next w:val="a0"/>
    <w:autoRedefine/>
    <w:uiPriority w:val="39"/>
    <w:rsid w:val="00732ED1"/>
    <w:pPr>
      <w:ind w:left="840"/>
      <w:jc w:val="left"/>
    </w:pPr>
    <w:rPr>
      <w:rFonts w:ascii="Calibri" w:hAnsi="Calibri"/>
      <w:sz w:val="20"/>
      <w:szCs w:val="20"/>
    </w:rPr>
  </w:style>
  <w:style w:type="paragraph" w:styleId="50">
    <w:name w:val="toc 5"/>
    <w:basedOn w:val="a0"/>
    <w:next w:val="a0"/>
    <w:autoRedefine/>
    <w:rsid w:val="00732ED1"/>
    <w:pPr>
      <w:ind w:left="1120"/>
      <w:jc w:val="left"/>
    </w:pPr>
    <w:rPr>
      <w:rFonts w:ascii="Calibri" w:hAnsi="Calibri"/>
      <w:sz w:val="20"/>
      <w:szCs w:val="20"/>
    </w:rPr>
  </w:style>
  <w:style w:type="paragraph" w:styleId="60">
    <w:name w:val="toc 6"/>
    <w:basedOn w:val="a0"/>
    <w:next w:val="a0"/>
    <w:autoRedefine/>
    <w:rsid w:val="00732ED1"/>
    <w:pPr>
      <w:ind w:left="1400"/>
      <w:jc w:val="left"/>
    </w:pPr>
    <w:rPr>
      <w:rFonts w:ascii="Calibri" w:hAnsi="Calibri"/>
      <w:sz w:val="20"/>
      <w:szCs w:val="20"/>
    </w:rPr>
  </w:style>
  <w:style w:type="paragraph" w:styleId="70">
    <w:name w:val="toc 7"/>
    <w:basedOn w:val="a0"/>
    <w:next w:val="a0"/>
    <w:autoRedefine/>
    <w:rsid w:val="00732ED1"/>
    <w:pPr>
      <w:ind w:left="1680"/>
      <w:jc w:val="left"/>
    </w:pPr>
    <w:rPr>
      <w:rFonts w:ascii="Calibri" w:hAnsi="Calibri"/>
      <w:sz w:val="20"/>
      <w:szCs w:val="20"/>
    </w:rPr>
  </w:style>
  <w:style w:type="paragraph" w:styleId="80">
    <w:name w:val="toc 8"/>
    <w:basedOn w:val="a0"/>
    <w:next w:val="a0"/>
    <w:autoRedefine/>
    <w:rsid w:val="00732ED1"/>
    <w:pPr>
      <w:ind w:left="1960"/>
      <w:jc w:val="left"/>
    </w:pPr>
    <w:rPr>
      <w:rFonts w:ascii="Calibri" w:hAnsi="Calibri"/>
      <w:sz w:val="20"/>
      <w:szCs w:val="20"/>
    </w:rPr>
  </w:style>
  <w:style w:type="paragraph" w:styleId="90">
    <w:name w:val="toc 9"/>
    <w:basedOn w:val="a0"/>
    <w:next w:val="a0"/>
    <w:autoRedefine/>
    <w:rsid w:val="00732ED1"/>
    <w:pPr>
      <w:ind w:left="2240"/>
      <w:jc w:val="left"/>
    </w:pPr>
    <w:rPr>
      <w:rFonts w:ascii="Calibri" w:hAnsi="Calibri"/>
      <w:sz w:val="20"/>
      <w:szCs w:val="20"/>
    </w:rPr>
  </w:style>
  <w:style w:type="paragraph" w:styleId="af7">
    <w:name w:val="List Paragraph"/>
    <w:basedOn w:val="a0"/>
    <w:uiPriority w:val="34"/>
    <w:qFormat/>
    <w:rsid w:val="00695248"/>
    <w:pPr>
      <w:autoSpaceDE w:val="0"/>
      <w:autoSpaceDN w:val="0"/>
      <w:adjustRightInd w:val="0"/>
      <w:ind w:left="720" w:firstLine="340"/>
      <w:contextualSpacing/>
    </w:pPr>
    <w:rPr>
      <w:rFonts w:eastAsia="Calibri"/>
      <w:iCs/>
      <w:color w:val="000000"/>
      <w:szCs w:val="22"/>
      <w:lang w:eastAsia="en-US"/>
    </w:rPr>
  </w:style>
  <w:style w:type="paragraph" w:customStyle="1" w:styleId="a">
    <w:name w:val="Подпись к рисункам"/>
    <w:basedOn w:val="ac"/>
    <w:next w:val="a0"/>
    <w:link w:val="af8"/>
    <w:qFormat/>
    <w:rsid w:val="00805CE7"/>
    <w:pPr>
      <w:numPr>
        <w:ilvl w:val="6"/>
        <w:numId w:val="1"/>
      </w:numPr>
      <w:spacing w:after="120" w:line="240" w:lineRule="auto"/>
      <w:jc w:val="center"/>
    </w:pPr>
    <w:rPr>
      <w:lang w:val="en-US"/>
    </w:rPr>
  </w:style>
  <w:style w:type="paragraph" w:customStyle="1" w:styleId="af9">
    <w:name w:val="Жирный незаголовок"/>
    <w:basedOn w:val="a0"/>
    <w:next w:val="a0"/>
    <w:link w:val="afa"/>
    <w:qFormat/>
    <w:rsid w:val="00712422"/>
    <w:pPr>
      <w:jc w:val="center"/>
    </w:pPr>
    <w:rPr>
      <w:b/>
    </w:rPr>
  </w:style>
  <w:style w:type="character" w:customStyle="1" w:styleId="ad">
    <w:name w:val="Название объекта Знак"/>
    <w:link w:val="ac"/>
    <w:uiPriority w:val="35"/>
    <w:rsid w:val="00FF3AFA"/>
    <w:rPr>
      <w:b/>
      <w:bCs/>
    </w:rPr>
  </w:style>
  <w:style w:type="character" w:customStyle="1" w:styleId="af8">
    <w:name w:val="Подпись к рисункам Знак"/>
    <w:link w:val="a"/>
    <w:rsid w:val="00805CE7"/>
    <w:rPr>
      <w:b/>
      <w:bCs/>
      <w:lang w:val="en-US"/>
    </w:rPr>
  </w:style>
  <w:style w:type="paragraph" w:customStyle="1" w:styleId="afb">
    <w:name w:val="Обыч"/>
    <w:basedOn w:val="a0"/>
    <w:qFormat/>
    <w:rsid w:val="00995012"/>
    <w:pPr>
      <w:ind w:firstLine="720"/>
    </w:pPr>
    <w:rPr>
      <w:iCs/>
    </w:rPr>
  </w:style>
  <w:style w:type="character" w:customStyle="1" w:styleId="afa">
    <w:name w:val="Жирный незаголовок Знак"/>
    <w:link w:val="af9"/>
    <w:rsid w:val="00712422"/>
    <w:rPr>
      <w:b/>
      <w:sz w:val="24"/>
      <w:szCs w:val="24"/>
    </w:rPr>
  </w:style>
  <w:style w:type="paragraph" w:customStyle="1" w:styleId="afc">
    <w:name w:val="обыч"/>
    <w:basedOn w:val="a0"/>
    <w:link w:val="afd"/>
    <w:qFormat/>
    <w:rsid w:val="007445CF"/>
    <w:pPr>
      <w:ind w:firstLine="851"/>
    </w:pPr>
    <w:rPr>
      <w:rFonts w:eastAsia="Batang"/>
      <w:szCs w:val="28"/>
      <w:lang w:eastAsia="en-US"/>
    </w:rPr>
  </w:style>
  <w:style w:type="character" w:customStyle="1" w:styleId="afd">
    <w:name w:val="обыч Знак"/>
    <w:link w:val="afc"/>
    <w:rsid w:val="007445CF"/>
    <w:rPr>
      <w:rFonts w:eastAsia="Batang"/>
      <w:sz w:val="28"/>
      <w:szCs w:val="28"/>
      <w:lang w:eastAsia="en-US"/>
    </w:rPr>
  </w:style>
  <w:style w:type="character" w:styleId="afe">
    <w:name w:val="annotation reference"/>
    <w:uiPriority w:val="99"/>
    <w:unhideWhenUsed/>
    <w:rsid w:val="007445CF"/>
    <w:rPr>
      <w:sz w:val="16"/>
      <w:szCs w:val="16"/>
    </w:rPr>
  </w:style>
  <w:style w:type="paragraph" w:styleId="aff">
    <w:name w:val="annotation text"/>
    <w:basedOn w:val="a0"/>
    <w:link w:val="aff0"/>
    <w:uiPriority w:val="99"/>
    <w:unhideWhenUsed/>
    <w:rsid w:val="007445CF"/>
    <w:pPr>
      <w:spacing w:line="240" w:lineRule="auto"/>
      <w:ind w:firstLine="851"/>
    </w:pPr>
    <w:rPr>
      <w:rFonts w:eastAsia="Batang"/>
      <w:sz w:val="20"/>
      <w:szCs w:val="20"/>
      <w:lang w:eastAsia="en-US"/>
    </w:rPr>
  </w:style>
  <w:style w:type="character" w:customStyle="1" w:styleId="aff0">
    <w:name w:val="Текст примечания Знак"/>
    <w:link w:val="aff"/>
    <w:uiPriority w:val="99"/>
    <w:rsid w:val="007445CF"/>
    <w:rPr>
      <w:rFonts w:eastAsia="Batang"/>
      <w:lang w:eastAsia="en-US"/>
    </w:rPr>
  </w:style>
  <w:style w:type="paragraph" w:customStyle="1" w:styleId="aff1">
    <w:name w:val="Для титульника"/>
    <w:link w:val="aff2"/>
    <w:qFormat/>
    <w:rsid w:val="005B78A2"/>
    <w:pPr>
      <w:jc w:val="center"/>
    </w:pPr>
    <w:rPr>
      <w:b/>
      <w:sz w:val="24"/>
      <w:szCs w:val="24"/>
    </w:rPr>
  </w:style>
  <w:style w:type="paragraph" w:styleId="aff3">
    <w:name w:val="annotation subject"/>
    <w:basedOn w:val="aff"/>
    <w:next w:val="aff"/>
    <w:link w:val="aff4"/>
    <w:rsid w:val="00E735DF"/>
    <w:pPr>
      <w:spacing w:line="360" w:lineRule="auto"/>
      <w:ind w:firstLine="714"/>
    </w:pPr>
    <w:rPr>
      <w:rFonts w:eastAsia="Times New Roman"/>
      <w:b/>
      <w:bCs/>
      <w:lang w:eastAsia="ru-RU"/>
    </w:rPr>
  </w:style>
  <w:style w:type="character" w:customStyle="1" w:styleId="aff2">
    <w:name w:val="Для титульника Знак"/>
    <w:link w:val="aff1"/>
    <w:rsid w:val="005B78A2"/>
    <w:rPr>
      <w:b/>
      <w:sz w:val="24"/>
      <w:szCs w:val="24"/>
    </w:rPr>
  </w:style>
  <w:style w:type="character" w:customStyle="1" w:styleId="aff4">
    <w:name w:val="Тема примечания Знак"/>
    <w:link w:val="aff3"/>
    <w:rsid w:val="00E735DF"/>
    <w:rPr>
      <w:rFonts w:eastAsia="Batang"/>
      <w:b/>
      <w:bCs/>
      <w:lang w:eastAsia="en-US"/>
    </w:rPr>
  </w:style>
  <w:style w:type="paragraph" w:styleId="aff5">
    <w:name w:val="Body Text"/>
    <w:basedOn w:val="a0"/>
    <w:link w:val="aff6"/>
    <w:unhideWhenUsed/>
    <w:rsid w:val="00C840C1"/>
    <w:pPr>
      <w:widowControl w:val="0"/>
      <w:autoSpaceDE w:val="0"/>
      <w:autoSpaceDN w:val="0"/>
      <w:adjustRightInd w:val="0"/>
      <w:spacing w:line="218" w:lineRule="auto"/>
      <w:ind w:firstLine="0"/>
      <w:jc w:val="left"/>
    </w:pPr>
    <w:rPr>
      <w:sz w:val="24"/>
    </w:rPr>
  </w:style>
  <w:style w:type="character" w:customStyle="1" w:styleId="aff6">
    <w:name w:val="Основной текст Знак"/>
    <w:link w:val="aff5"/>
    <w:rsid w:val="00C840C1"/>
    <w:rPr>
      <w:sz w:val="24"/>
      <w:szCs w:val="24"/>
    </w:rPr>
  </w:style>
  <w:style w:type="paragraph" w:styleId="aff7">
    <w:name w:val="footnote text"/>
    <w:basedOn w:val="a0"/>
    <w:link w:val="aff8"/>
    <w:rsid w:val="001A6E91"/>
    <w:rPr>
      <w:sz w:val="20"/>
      <w:szCs w:val="20"/>
    </w:rPr>
  </w:style>
  <w:style w:type="character" w:customStyle="1" w:styleId="aff8">
    <w:name w:val="Текст сноски Знак"/>
    <w:basedOn w:val="a1"/>
    <w:link w:val="aff7"/>
    <w:rsid w:val="001A6E91"/>
  </w:style>
  <w:style w:type="character" w:styleId="aff9">
    <w:name w:val="footnote reference"/>
    <w:rsid w:val="001A6E91"/>
    <w:rPr>
      <w:vertAlign w:val="superscript"/>
    </w:rPr>
  </w:style>
  <w:style w:type="paragraph" w:styleId="affa">
    <w:name w:val="endnote text"/>
    <w:basedOn w:val="a0"/>
    <w:link w:val="affb"/>
    <w:rsid w:val="00957490"/>
    <w:rPr>
      <w:sz w:val="20"/>
      <w:szCs w:val="20"/>
    </w:rPr>
  </w:style>
  <w:style w:type="character" w:customStyle="1" w:styleId="affb">
    <w:name w:val="Текст концевой сноски Знак"/>
    <w:basedOn w:val="a1"/>
    <w:link w:val="affa"/>
    <w:rsid w:val="00957490"/>
  </w:style>
  <w:style w:type="character" w:styleId="affc">
    <w:name w:val="endnote reference"/>
    <w:rsid w:val="00957490"/>
    <w:rPr>
      <w:vertAlign w:val="superscript"/>
    </w:rPr>
  </w:style>
  <w:style w:type="character" w:styleId="affd">
    <w:name w:val="Placeholder Text"/>
    <w:uiPriority w:val="99"/>
    <w:semiHidden/>
    <w:rsid w:val="0099109F"/>
    <w:rPr>
      <w:color w:val="808080"/>
    </w:rPr>
  </w:style>
  <w:style w:type="character" w:customStyle="1" w:styleId="HTML0">
    <w:name w:val="Стандартный HTML Знак"/>
    <w:link w:val="HTML"/>
    <w:uiPriority w:val="99"/>
    <w:rsid w:val="002B4495"/>
    <w:rPr>
      <w:rFonts w:ascii="Courier New" w:hAnsi="Courier New" w:cs="Courier New"/>
    </w:rPr>
  </w:style>
  <w:style w:type="character" w:customStyle="1" w:styleId="30">
    <w:name w:val="Заголовок 3 Знак"/>
    <w:basedOn w:val="a1"/>
    <w:link w:val="3"/>
    <w:uiPriority w:val="9"/>
    <w:rsid w:val="00C73EB2"/>
    <w:rPr>
      <w:rFonts w:eastAsia="Calibri"/>
      <w:b/>
      <w:bCs/>
      <w:sz w:val="26"/>
      <w:szCs w:val="26"/>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9709">
      <w:bodyDiv w:val="1"/>
      <w:marLeft w:val="0"/>
      <w:marRight w:val="0"/>
      <w:marTop w:val="0"/>
      <w:marBottom w:val="0"/>
      <w:divBdr>
        <w:top w:val="none" w:sz="0" w:space="0" w:color="auto"/>
        <w:left w:val="none" w:sz="0" w:space="0" w:color="auto"/>
        <w:bottom w:val="none" w:sz="0" w:space="0" w:color="auto"/>
        <w:right w:val="none" w:sz="0" w:space="0" w:color="auto"/>
      </w:divBdr>
    </w:div>
    <w:div w:id="27920612">
      <w:bodyDiv w:val="1"/>
      <w:marLeft w:val="0"/>
      <w:marRight w:val="0"/>
      <w:marTop w:val="0"/>
      <w:marBottom w:val="0"/>
      <w:divBdr>
        <w:top w:val="none" w:sz="0" w:space="0" w:color="auto"/>
        <w:left w:val="none" w:sz="0" w:space="0" w:color="auto"/>
        <w:bottom w:val="none" w:sz="0" w:space="0" w:color="auto"/>
        <w:right w:val="none" w:sz="0" w:space="0" w:color="auto"/>
      </w:divBdr>
    </w:div>
    <w:div w:id="75129599">
      <w:bodyDiv w:val="1"/>
      <w:marLeft w:val="0"/>
      <w:marRight w:val="0"/>
      <w:marTop w:val="0"/>
      <w:marBottom w:val="0"/>
      <w:divBdr>
        <w:top w:val="none" w:sz="0" w:space="0" w:color="auto"/>
        <w:left w:val="none" w:sz="0" w:space="0" w:color="auto"/>
        <w:bottom w:val="none" w:sz="0" w:space="0" w:color="auto"/>
        <w:right w:val="none" w:sz="0" w:space="0" w:color="auto"/>
      </w:divBdr>
      <w:divsChild>
        <w:div w:id="279608722">
          <w:marLeft w:val="0"/>
          <w:marRight w:val="0"/>
          <w:marTop w:val="0"/>
          <w:marBottom w:val="0"/>
          <w:divBdr>
            <w:top w:val="none" w:sz="0" w:space="0" w:color="auto"/>
            <w:left w:val="none" w:sz="0" w:space="0" w:color="auto"/>
            <w:bottom w:val="none" w:sz="0" w:space="0" w:color="auto"/>
            <w:right w:val="none" w:sz="0" w:space="0" w:color="auto"/>
          </w:divBdr>
          <w:divsChild>
            <w:div w:id="350109828">
              <w:marLeft w:val="0"/>
              <w:marRight w:val="0"/>
              <w:marTop w:val="0"/>
              <w:marBottom w:val="0"/>
              <w:divBdr>
                <w:top w:val="none" w:sz="0" w:space="0" w:color="auto"/>
                <w:left w:val="none" w:sz="0" w:space="0" w:color="auto"/>
                <w:bottom w:val="none" w:sz="0" w:space="0" w:color="auto"/>
                <w:right w:val="none" w:sz="0" w:space="0" w:color="auto"/>
              </w:divBdr>
            </w:div>
          </w:divsChild>
        </w:div>
        <w:div w:id="703988134">
          <w:marLeft w:val="0"/>
          <w:marRight w:val="0"/>
          <w:marTop w:val="0"/>
          <w:marBottom w:val="0"/>
          <w:divBdr>
            <w:top w:val="none" w:sz="0" w:space="0" w:color="auto"/>
            <w:left w:val="none" w:sz="0" w:space="0" w:color="auto"/>
            <w:bottom w:val="none" w:sz="0" w:space="0" w:color="auto"/>
            <w:right w:val="none" w:sz="0" w:space="0" w:color="auto"/>
          </w:divBdr>
          <w:divsChild>
            <w:div w:id="363361406">
              <w:marLeft w:val="0"/>
              <w:marRight w:val="0"/>
              <w:marTop w:val="0"/>
              <w:marBottom w:val="0"/>
              <w:divBdr>
                <w:top w:val="none" w:sz="0" w:space="0" w:color="auto"/>
                <w:left w:val="none" w:sz="0" w:space="0" w:color="auto"/>
                <w:bottom w:val="none" w:sz="0" w:space="0" w:color="auto"/>
                <w:right w:val="none" w:sz="0" w:space="0" w:color="auto"/>
              </w:divBdr>
            </w:div>
          </w:divsChild>
        </w:div>
        <w:div w:id="1176383246">
          <w:marLeft w:val="0"/>
          <w:marRight w:val="0"/>
          <w:marTop w:val="0"/>
          <w:marBottom w:val="0"/>
          <w:divBdr>
            <w:top w:val="none" w:sz="0" w:space="0" w:color="auto"/>
            <w:left w:val="none" w:sz="0" w:space="0" w:color="auto"/>
            <w:bottom w:val="none" w:sz="0" w:space="0" w:color="auto"/>
            <w:right w:val="none" w:sz="0" w:space="0" w:color="auto"/>
          </w:divBdr>
          <w:divsChild>
            <w:div w:id="1726099534">
              <w:marLeft w:val="0"/>
              <w:marRight w:val="0"/>
              <w:marTop w:val="0"/>
              <w:marBottom w:val="0"/>
              <w:divBdr>
                <w:top w:val="none" w:sz="0" w:space="0" w:color="auto"/>
                <w:left w:val="none" w:sz="0" w:space="0" w:color="auto"/>
                <w:bottom w:val="none" w:sz="0" w:space="0" w:color="auto"/>
                <w:right w:val="none" w:sz="0" w:space="0" w:color="auto"/>
              </w:divBdr>
            </w:div>
          </w:divsChild>
        </w:div>
        <w:div w:id="1258176460">
          <w:marLeft w:val="0"/>
          <w:marRight w:val="0"/>
          <w:marTop w:val="0"/>
          <w:marBottom w:val="0"/>
          <w:divBdr>
            <w:top w:val="none" w:sz="0" w:space="0" w:color="auto"/>
            <w:left w:val="none" w:sz="0" w:space="0" w:color="auto"/>
            <w:bottom w:val="none" w:sz="0" w:space="0" w:color="auto"/>
            <w:right w:val="none" w:sz="0" w:space="0" w:color="auto"/>
          </w:divBdr>
          <w:divsChild>
            <w:div w:id="886527287">
              <w:marLeft w:val="0"/>
              <w:marRight w:val="0"/>
              <w:marTop w:val="0"/>
              <w:marBottom w:val="0"/>
              <w:divBdr>
                <w:top w:val="none" w:sz="0" w:space="0" w:color="auto"/>
                <w:left w:val="none" w:sz="0" w:space="0" w:color="auto"/>
                <w:bottom w:val="none" w:sz="0" w:space="0" w:color="auto"/>
                <w:right w:val="none" w:sz="0" w:space="0" w:color="auto"/>
              </w:divBdr>
            </w:div>
          </w:divsChild>
        </w:div>
        <w:div w:id="1319574414">
          <w:marLeft w:val="0"/>
          <w:marRight w:val="0"/>
          <w:marTop w:val="0"/>
          <w:marBottom w:val="0"/>
          <w:divBdr>
            <w:top w:val="none" w:sz="0" w:space="0" w:color="auto"/>
            <w:left w:val="none" w:sz="0" w:space="0" w:color="auto"/>
            <w:bottom w:val="none" w:sz="0" w:space="0" w:color="auto"/>
            <w:right w:val="none" w:sz="0" w:space="0" w:color="auto"/>
          </w:divBdr>
          <w:divsChild>
            <w:div w:id="1981493106">
              <w:marLeft w:val="0"/>
              <w:marRight w:val="0"/>
              <w:marTop w:val="0"/>
              <w:marBottom w:val="0"/>
              <w:divBdr>
                <w:top w:val="none" w:sz="0" w:space="0" w:color="auto"/>
                <w:left w:val="none" w:sz="0" w:space="0" w:color="auto"/>
                <w:bottom w:val="none" w:sz="0" w:space="0" w:color="auto"/>
                <w:right w:val="none" w:sz="0" w:space="0" w:color="auto"/>
              </w:divBdr>
            </w:div>
          </w:divsChild>
        </w:div>
        <w:div w:id="1334718343">
          <w:marLeft w:val="0"/>
          <w:marRight w:val="0"/>
          <w:marTop w:val="0"/>
          <w:marBottom w:val="0"/>
          <w:divBdr>
            <w:top w:val="none" w:sz="0" w:space="0" w:color="auto"/>
            <w:left w:val="none" w:sz="0" w:space="0" w:color="auto"/>
            <w:bottom w:val="none" w:sz="0" w:space="0" w:color="auto"/>
            <w:right w:val="none" w:sz="0" w:space="0" w:color="auto"/>
          </w:divBdr>
          <w:divsChild>
            <w:div w:id="1083378621">
              <w:marLeft w:val="0"/>
              <w:marRight w:val="0"/>
              <w:marTop w:val="0"/>
              <w:marBottom w:val="0"/>
              <w:divBdr>
                <w:top w:val="none" w:sz="0" w:space="0" w:color="auto"/>
                <w:left w:val="none" w:sz="0" w:space="0" w:color="auto"/>
                <w:bottom w:val="none" w:sz="0" w:space="0" w:color="auto"/>
                <w:right w:val="none" w:sz="0" w:space="0" w:color="auto"/>
              </w:divBdr>
            </w:div>
          </w:divsChild>
        </w:div>
        <w:div w:id="1358652064">
          <w:marLeft w:val="0"/>
          <w:marRight w:val="0"/>
          <w:marTop w:val="0"/>
          <w:marBottom w:val="0"/>
          <w:divBdr>
            <w:top w:val="none" w:sz="0" w:space="0" w:color="auto"/>
            <w:left w:val="none" w:sz="0" w:space="0" w:color="auto"/>
            <w:bottom w:val="none" w:sz="0" w:space="0" w:color="auto"/>
            <w:right w:val="none" w:sz="0" w:space="0" w:color="auto"/>
          </w:divBdr>
          <w:divsChild>
            <w:div w:id="1458796878">
              <w:marLeft w:val="0"/>
              <w:marRight w:val="0"/>
              <w:marTop w:val="0"/>
              <w:marBottom w:val="0"/>
              <w:divBdr>
                <w:top w:val="none" w:sz="0" w:space="0" w:color="auto"/>
                <w:left w:val="none" w:sz="0" w:space="0" w:color="auto"/>
                <w:bottom w:val="none" w:sz="0" w:space="0" w:color="auto"/>
                <w:right w:val="none" w:sz="0" w:space="0" w:color="auto"/>
              </w:divBdr>
            </w:div>
          </w:divsChild>
        </w:div>
        <w:div w:id="1891725054">
          <w:marLeft w:val="0"/>
          <w:marRight w:val="0"/>
          <w:marTop w:val="0"/>
          <w:marBottom w:val="0"/>
          <w:divBdr>
            <w:top w:val="none" w:sz="0" w:space="0" w:color="auto"/>
            <w:left w:val="none" w:sz="0" w:space="0" w:color="auto"/>
            <w:bottom w:val="none" w:sz="0" w:space="0" w:color="auto"/>
            <w:right w:val="none" w:sz="0" w:space="0" w:color="auto"/>
          </w:divBdr>
          <w:divsChild>
            <w:div w:id="819807043">
              <w:marLeft w:val="0"/>
              <w:marRight w:val="0"/>
              <w:marTop w:val="0"/>
              <w:marBottom w:val="0"/>
              <w:divBdr>
                <w:top w:val="none" w:sz="0" w:space="0" w:color="auto"/>
                <w:left w:val="none" w:sz="0" w:space="0" w:color="auto"/>
                <w:bottom w:val="none" w:sz="0" w:space="0" w:color="auto"/>
                <w:right w:val="none" w:sz="0" w:space="0" w:color="auto"/>
              </w:divBdr>
            </w:div>
          </w:divsChild>
        </w:div>
        <w:div w:id="2121677678">
          <w:marLeft w:val="0"/>
          <w:marRight w:val="0"/>
          <w:marTop w:val="0"/>
          <w:marBottom w:val="0"/>
          <w:divBdr>
            <w:top w:val="none" w:sz="0" w:space="0" w:color="auto"/>
            <w:left w:val="none" w:sz="0" w:space="0" w:color="auto"/>
            <w:bottom w:val="none" w:sz="0" w:space="0" w:color="auto"/>
            <w:right w:val="none" w:sz="0" w:space="0" w:color="auto"/>
          </w:divBdr>
          <w:divsChild>
            <w:div w:id="698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57313">
      <w:bodyDiv w:val="1"/>
      <w:marLeft w:val="0"/>
      <w:marRight w:val="0"/>
      <w:marTop w:val="0"/>
      <w:marBottom w:val="0"/>
      <w:divBdr>
        <w:top w:val="none" w:sz="0" w:space="0" w:color="auto"/>
        <w:left w:val="none" w:sz="0" w:space="0" w:color="auto"/>
        <w:bottom w:val="none" w:sz="0" w:space="0" w:color="auto"/>
        <w:right w:val="none" w:sz="0" w:space="0" w:color="auto"/>
      </w:divBdr>
    </w:div>
    <w:div w:id="102268710">
      <w:bodyDiv w:val="1"/>
      <w:marLeft w:val="0"/>
      <w:marRight w:val="0"/>
      <w:marTop w:val="0"/>
      <w:marBottom w:val="0"/>
      <w:divBdr>
        <w:top w:val="none" w:sz="0" w:space="0" w:color="auto"/>
        <w:left w:val="none" w:sz="0" w:space="0" w:color="auto"/>
        <w:bottom w:val="none" w:sz="0" w:space="0" w:color="auto"/>
        <w:right w:val="none" w:sz="0" w:space="0" w:color="auto"/>
      </w:divBdr>
    </w:div>
    <w:div w:id="125973252">
      <w:bodyDiv w:val="1"/>
      <w:marLeft w:val="0"/>
      <w:marRight w:val="0"/>
      <w:marTop w:val="0"/>
      <w:marBottom w:val="0"/>
      <w:divBdr>
        <w:top w:val="none" w:sz="0" w:space="0" w:color="auto"/>
        <w:left w:val="none" w:sz="0" w:space="0" w:color="auto"/>
        <w:bottom w:val="none" w:sz="0" w:space="0" w:color="auto"/>
        <w:right w:val="none" w:sz="0" w:space="0" w:color="auto"/>
      </w:divBdr>
    </w:div>
    <w:div w:id="178862212">
      <w:bodyDiv w:val="1"/>
      <w:marLeft w:val="0"/>
      <w:marRight w:val="0"/>
      <w:marTop w:val="0"/>
      <w:marBottom w:val="0"/>
      <w:divBdr>
        <w:top w:val="none" w:sz="0" w:space="0" w:color="auto"/>
        <w:left w:val="none" w:sz="0" w:space="0" w:color="auto"/>
        <w:bottom w:val="none" w:sz="0" w:space="0" w:color="auto"/>
        <w:right w:val="none" w:sz="0" w:space="0" w:color="auto"/>
      </w:divBdr>
    </w:div>
    <w:div w:id="178937045">
      <w:bodyDiv w:val="1"/>
      <w:marLeft w:val="0"/>
      <w:marRight w:val="0"/>
      <w:marTop w:val="0"/>
      <w:marBottom w:val="0"/>
      <w:divBdr>
        <w:top w:val="none" w:sz="0" w:space="0" w:color="auto"/>
        <w:left w:val="none" w:sz="0" w:space="0" w:color="auto"/>
        <w:bottom w:val="none" w:sz="0" w:space="0" w:color="auto"/>
        <w:right w:val="none" w:sz="0" w:space="0" w:color="auto"/>
      </w:divBdr>
    </w:div>
    <w:div w:id="227309830">
      <w:bodyDiv w:val="1"/>
      <w:marLeft w:val="0"/>
      <w:marRight w:val="0"/>
      <w:marTop w:val="0"/>
      <w:marBottom w:val="0"/>
      <w:divBdr>
        <w:top w:val="none" w:sz="0" w:space="0" w:color="auto"/>
        <w:left w:val="none" w:sz="0" w:space="0" w:color="auto"/>
        <w:bottom w:val="none" w:sz="0" w:space="0" w:color="auto"/>
        <w:right w:val="none" w:sz="0" w:space="0" w:color="auto"/>
      </w:divBdr>
    </w:div>
    <w:div w:id="281883359">
      <w:bodyDiv w:val="1"/>
      <w:marLeft w:val="0"/>
      <w:marRight w:val="0"/>
      <w:marTop w:val="0"/>
      <w:marBottom w:val="0"/>
      <w:divBdr>
        <w:top w:val="none" w:sz="0" w:space="0" w:color="auto"/>
        <w:left w:val="none" w:sz="0" w:space="0" w:color="auto"/>
        <w:bottom w:val="none" w:sz="0" w:space="0" w:color="auto"/>
        <w:right w:val="none" w:sz="0" w:space="0" w:color="auto"/>
      </w:divBdr>
    </w:div>
    <w:div w:id="300622608">
      <w:bodyDiv w:val="1"/>
      <w:marLeft w:val="0"/>
      <w:marRight w:val="0"/>
      <w:marTop w:val="0"/>
      <w:marBottom w:val="0"/>
      <w:divBdr>
        <w:top w:val="none" w:sz="0" w:space="0" w:color="auto"/>
        <w:left w:val="none" w:sz="0" w:space="0" w:color="auto"/>
        <w:bottom w:val="none" w:sz="0" w:space="0" w:color="auto"/>
        <w:right w:val="none" w:sz="0" w:space="0" w:color="auto"/>
      </w:divBdr>
    </w:div>
    <w:div w:id="303315416">
      <w:bodyDiv w:val="1"/>
      <w:marLeft w:val="0"/>
      <w:marRight w:val="0"/>
      <w:marTop w:val="0"/>
      <w:marBottom w:val="0"/>
      <w:divBdr>
        <w:top w:val="none" w:sz="0" w:space="0" w:color="auto"/>
        <w:left w:val="none" w:sz="0" w:space="0" w:color="auto"/>
        <w:bottom w:val="none" w:sz="0" w:space="0" w:color="auto"/>
        <w:right w:val="none" w:sz="0" w:space="0" w:color="auto"/>
      </w:divBdr>
    </w:div>
    <w:div w:id="410125403">
      <w:bodyDiv w:val="1"/>
      <w:marLeft w:val="0"/>
      <w:marRight w:val="0"/>
      <w:marTop w:val="0"/>
      <w:marBottom w:val="0"/>
      <w:divBdr>
        <w:top w:val="none" w:sz="0" w:space="0" w:color="auto"/>
        <w:left w:val="none" w:sz="0" w:space="0" w:color="auto"/>
        <w:bottom w:val="none" w:sz="0" w:space="0" w:color="auto"/>
        <w:right w:val="none" w:sz="0" w:space="0" w:color="auto"/>
      </w:divBdr>
    </w:div>
    <w:div w:id="426274252">
      <w:bodyDiv w:val="1"/>
      <w:marLeft w:val="0"/>
      <w:marRight w:val="0"/>
      <w:marTop w:val="0"/>
      <w:marBottom w:val="0"/>
      <w:divBdr>
        <w:top w:val="none" w:sz="0" w:space="0" w:color="auto"/>
        <w:left w:val="none" w:sz="0" w:space="0" w:color="auto"/>
        <w:bottom w:val="none" w:sz="0" w:space="0" w:color="auto"/>
        <w:right w:val="none" w:sz="0" w:space="0" w:color="auto"/>
      </w:divBdr>
    </w:div>
    <w:div w:id="468976827">
      <w:bodyDiv w:val="1"/>
      <w:marLeft w:val="0"/>
      <w:marRight w:val="0"/>
      <w:marTop w:val="0"/>
      <w:marBottom w:val="0"/>
      <w:divBdr>
        <w:top w:val="none" w:sz="0" w:space="0" w:color="auto"/>
        <w:left w:val="none" w:sz="0" w:space="0" w:color="auto"/>
        <w:bottom w:val="none" w:sz="0" w:space="0" w:color="auto"/>
        <w:right w:val="none" w:sz="0" w:space="0" w:color="auto"/>
      </w:divBdr>
    </w:div>
    <w:div w:id="471097799">
      <w:bodyDiv w:val="1"/>
      <w:marLeft w:val="0"/>
      <w:marRight w:val="0"/>
      <w:marTop w:val="0"/>
      <w:marBottom w:val="0"/>
      <w:divBdr>
        <w:top w:val="none" w:sz="0" w:space="0" w:color="auto"/>
        <w:left w:val="none" w:sz="0" w:space="0" w:color="auto"/>
        <w:bottom w:val="none" w:sz="0" w:space="0" w:color="auto"/>
        <w:right w:val="none" w:sz="0" w:space="0" w:color="auto"/>
      </w:divBdr>
    </w:div>
    <w:div w:id="484321776">
      <w:bodyDiv w:val="1"/>
      <w:marLeft w:val="0"/>
      <w:marRight w:val="0"/>
      <w:marTop w:val="0"/>
      <w:marBottom w:val="0"/>
      <w:divBdr>
        <w:top w:val="none" w:sz="0" w:space="0" w:color="auto"/>
        <w:left w:val="none" w:sz="0" w:space="0" w:color="auto"/>
        <w:bottom w:val="none" w:sz="0" w:space="0" w:color="auto"/>
        <w:right w:val="none" w:sz="0" w:space="0" w:color="auto"/>
      </w:divBdr>
    </w:div>
    <w:div w:id="486558234">
      <w:bodyDiv w:val="1"/>
      <w:marLeft w:val="0"/>
      <w:marRight w:val="0"/>
      <w:marTop w:val="0"/>
      <w:marBottom w:val="0"/>
      <w:divBdr>
        <w:top w:val="none" w:sz="0" w:space="0" w:color="auto"/>
        <w:left w:val="none" w:sz="0" w:space="0" w:color="auto"/>
        <w:bottom w:val="none" w:sz="0" w:space="0" w:color="auto"/>
        <w:right w:val="none" w:sz="0" w:space="0" w:color="auto"/>
      </w:divBdr>
    </w:div>
    <w:div w:id="493374992">
      <w:bodyDiv w:val="1"/>
      <w:marLeft w:val="0"/>
      <w:marRight w:val="0"/>
      <w:marTop w:val="0"/>
      <w:marBottom w:val="0"/>
      <w:divBdr>
        <w:top w:val="none" w:sz="0" w:space="0" w:color="auto"/>
        <w:left w:val="none" w:sz="0" w:space="0" w:color="auto"/>
        <w:bottom w:val="none" w:sz="0" w:space="0" w:color="auto"/>
        <w:right w:val="none" w:sz="0" w:space="0" w:color="auto"/>
      </w:divBdr>
    </w:div>
    <w:div w:id="493648358">
      <w:bodyDiv w:val="1"/>
      <w:marLeft w:val="0"/>
      <w:marRight w:val="0"/>
      <w:marTop w:val="0"/>
      <w:marBottom w:val="0"/>
      <w:divBdr>
        <w:top w:val="none" w:sz="0" w:space="0" w:color="auto"/>
        <w:left w:val="none" w:sz="0" w:space="0" w:color="auto"/>
        <w:bottom w:val="none" w:sz="0" w:space="0" w:color="auto"/>
        <w:right w:val="none" w:sz="0" w:space="0" w:color="auto"/>
      </w:divBdr>
    </w:div>
    <w:div w:id="514346501">
      <w:bodyDiv w:val="1"/>
      <w:marLeft w:val="0"/>
      <w:marRight w:val="0"/>
      <w:marTop w:val="0"/>
      <w:marBottom w:val="0"/>
      <w:divBdr>
        <w:top w:val="none" w:sz="0" w:space="0" w:color="auto"/>
        <w:left w:val="none" w:sz="0" w:space="0" w:color="auto"/>
        <w:bottom w:val="none" w:sz="0" w:space="0" w:color="auto"/>
        <w:right w:val="none" w:sz="0" w:space="0" w:color="auto"/>
      </w:divBdr>
    </w:div>
    <w:div w:id="529147790">
      <w:bodyDiv w:val="1"/>
      <w:marLeft w:val="0"/>
      <w:marRight w:val="0"/>
      <w:marTop w:val="0"/>
      <w:marBottom w:val="0"/>
      <w:divBdr>
        <w:top w:val="none" w:sz="0" w:space="0" w:color="auto"/>
        <w:left w:val="none" w:sz="0" w:space="0" w:color="auto"/>
        <w:bottom w:val="none" w:sz="0" w:space="0" w:color="auto"/>
        <w:right w:val="none" w:sz="0" w:space="0" w:color="auto"/>
      </w:divBdr>
    </w:div>
    <w:div w:id="535704982">
      <w:bodyDiv w:val="1"/>
      <w:marLeft w:val="0"/>
      <w:marRight w:val="0"/>
      <w:marTop w:val="0"/>
      <w:marBottom w:val="0"/>
      <w:divBdr>
        <w:top w:val="none" w:sz="0" w:space="0" w:color="auto"/>
        <w:left w:val="none" w:sz="0" w:space="0" w:color="auto"/>
        <w:bottom w:val="none" w:sz="0" w:space="0" w:color="auto"/>
        <w:right w:val="none" w:sz="0" w:space="0" w:color="auto"/>
      </w:divBdr>
    </w:div>
    <w:div w:id="549615016">
      <w:bodyDiv w:val="1"/>
      <w:marLeft w:val="0"/>
      <w:marRight w:val="0"/>
      <w:marTop w:val="0"/>
      <w:marBottom w:val="0"/>
      <w:divBdr>
        <w:top w:val="none" w:sz="0" w:space="0" w:color="auto"/>
        <w:left w:val="none" w:sz="0" w:space="0" w:color="auto"/>
        <w:bottom w:val="none" w:sz="0" w:space="0" w:color="auto"/>
        <w:right w:val="none" w:sz="0" w:space="0" w:color="auto"/>
      </w:divBdr>
    </w:div>
    <w:div w:id="555941906">
      <w:bodyDiv w:val="1"/>
      <w:marLeft w:val="0"/>
      <w:marRight w:val="0"/>
      <w:marTop w:val="0"/>
      <w:marBottom w:val="0"/>
      <w:divBdr>
        <w:top w:val="none" w:sz="0" w:space="0" w:color="auto"/>
        <w:left w:val="none" w:sz="0" w:space="0" w:color="auto"/>
        <w:bottom w:val="none" w:sz="0" w:space="0" w:color="auto"/>
        <w:right w:val="none" w:sz="0" w:space="0" w:color="auto"/>
      </w:divBdr>
    </w:div>
    <w:div w:id="567686746">
      <w:bodyDiv w:val="1"/>
      <w:marLeft w:val="0"/>
      <w:marRight w:val="0"/>
      <w:marTop w:val="0"/>
      <w:marBottom w:val="0"/>
      <w:divBdr>
        <w:top w:val="none" w:sz="0" w:space="0" w:color="auto"/>
        <w:left w:val="none" w:sz="0" w:space="0" w:color="auto"/>
        <w:bottom w:val="none" w:sz="0" w:space="0" w:color="auto"/>
        <w:right w:val="none" w:sz="0" w:space="0" w:color="auto"/>
      </w:divBdr>
    </w:div>
    <w:div w:id="651525519">
      <w:bodyDiv w:val="1"/>
      <w:marLeft w:val="0"/>
      <w:marRight w:val="0"/>
      <w:marTop w:val="0"/>
      <w:marBottom w:val="0"/>
      <w:divBdr>
        <w:top w:val="none" w:sz="0" w:space="0" w:color="auto"/>
        <w:left w:val="none" w:sz="0" w:space="0" w:color="auto"/>
        <w:bottom w:val="none" w:sz="0" w:space="0" w:color="auto"/>
        <w:right w:val="none" w:sz="0" w:space="0" w:color="auto"/>
      </w:divBdr>
    </w:div>
    <w:div w:id="669799030">
      <w:bodyDiv w:val="1"/>
      <w:marLeft w:val="0"/>
      <w:marRight w:val="0"/>
      <w:marTop w:val="0"/>
      <w:marBottom w:val="0"/>
      <w:divBdr>
        <w:top w:val="none" w:sz="0" w:space="0" w:color="auto"/>
        <w:left w:val="none" w:sz="0" w:space="0" w:color="auto"/>
        <w:bottom w:val="none" w:sz="0" w:space="0" w:color="auto"/>
        <w:right w:val="none" w:sz="0" w:space="0" w:color="auto"/>
      </w:divBdr>
    </w:div>
    <w:div w:id="679040070">
      <w:bodyDiv w:val="1"/>
      <w:marLeft w:val="0"/>
      <w:marRight w:val="0"/>
      <w:marTop w:val="0"/>
      <w:marBottom w:val="0"/>
      <w:divBdr>
        <w:top w:val="none" w:sz="0" w:space="0" w:color="auto"/>
        <w:left w:val="none" w:sz="0" w:space="0" w:color="auto"/>
        <w:bottom w:val="none" w:sz="0" w:space="0" w:color="auto"/>
        <w:right w:val="none" w:sz="0" w:space="0" w:color="auto"/>
      </w:divBdr>
    </w:div>
    <w:div w:id="692926518">
      <w:bodyDiv w:val="1"/>
      <w:marLeft w:val="0"/>
      <w:marRight w:val="0"/>
      <w:marTop w:val="0"/>
      <w:marBottom w:val="0"/>
      <w:divBdr>
        <w:top w:val="none" w:sz="0" w:space="0" w:color="auto"/>
        <w:left w:val="none" w:sz="0" w:space="0" w:color="auto"/>
        <w:bottom w:val="none" w:sz="0" w:space="0" w:color="auto"/>
        <w:right w:val="none" w:sz="0" w:space="0" w:color="auto"/>
      </w:divBdr>
    </w:div>
    <w:div w:id="742991323">
      <w:bodyDiv w:val="1"/>
      <w:marLeft w:val="0"/>
      <w:marRight w:val="0"/>
      <w:marTop w:val="0"/>
      <w:marBottom w:val="0"/>
      <w:divBdr>
        <w:top w:val="none" w:sz="0" w:space="0" w:color="auto"/>
        <w:left w:val="none" w:sz="0" w:space="0" w:color="auto"/>
        <w:bottom w:val="none" w:sz="0" w:space="0" w:color="auto"/>
        <w:right w:val="none" w:sz="0" w:space="0" w:color="auto"/>
      </w:divBdr>
    </w:div>
    <w:div w:id="776605411">
      <w:bodyDiv w:val="1"/>
      <w:marLeft w:val="0"/>
      <w:marRight w:val="0"/>
      <w:marTop w:val="0"/>
      <w:marBottom w:val="0"/>
      <w:divBdr>
        <w:top w:val="none" w:sz="0" w:space="0" w:color="auto"/>
        <w:left w:val="none" w:sz="0" w:space="0" w:color="auto"/>
        <w:bottom w:val="none" w:sz="0" w:space="0" w:color="auto"/>
        <w:right w:val="none" w:sz="0" w:space="0" w:color="auto"/>
      </w:divBdr>
    </w:div>
    <w:div w:id="851259983">
      <w:bodyDiv w:val="1"/>
      <w:marLeft w:val="0"/>
      <w:marRight w:val="0"/>
      <w:marTop w:val="0"/>
      <w:marBottom w:val="0"/>
      <w:divBdr>
        <w:top w:val="none" w:sz="0" w:space="0" w:color="auto"/>
        <w:left w:val="none" w:sz="0" w:space="0" w:color="auto"/>
        <w:bottom w:val="none" w:sz="0" w:space="0" w:color="auto"/>
        <w:right w:val="none" w:sz="0" w:space="0" w:color="auto"/>
      </w:divBdr>
    </w:div>
    <w:div w:id="874929772">
      <w:bodyDiv w:val="1"/>
      <w:marLeft w:val="0"/>
      <w:marRight w:val="0"/>
      <w:marTop w:val="0"/>
      <w:marBottom w:val="0"/>
      <w:divBdr>
        <w:top w:val="none" w:sz="0" w:space="0" w:color="auto"/>
        <w:left w:val="none" w:sz="0" w:space="0" w:color="auto"/>
        <w:bottom w:val="none" w:sz="0" w:space="0" w:color="auto"/>
        <w:right w:val="none" w:sz="0" w:space="0" w:color="auto"/>
      </w:divBdr>
    </w:div>
    <w:div w:id="898592780">
      <w:bodyDiv w:val="1"/>
      <w:marLeft w:val="0"/>
      <w:marRight w:val="0"/>
      <w:marTop w:val="0"/>
      <w:marBottom w:val="0"/>
      <w:divBdr>
        <w:top w:val="none" w:sz="0" w:space="0" w:color="auto"/>
        <w:left w:val="none" w:sz="0" w:space="0" w:color="auto"/>
        <w:bottom w:val="none" w:sz="0" w:space="0" w:color="auto"/>
        <w:right w:val="none" w:sz="0" w:space="0" w:color="auto"/>
      </w:divBdr>
    </w:div>
    <w:div w:id="932975310">
      <w:bodyDiv w:val="1"/>
      <w:marLeft w:val="0"/>
      <w:marRight w:val="0"/>
      <w:marTop w:val="0"/>
      <w:marBottom w:val="0"/>
      <w:divBdr>
        <w:top w:val="none" w:sz="0" w:space="0" w:color="auto"/>
        <w:left w:val="none" w:sz="0" w:space="0" w:color="auto"/>
        <w:bottom w:val="none" w:sz="0" w:space="0" w:color="auto"/>
        <w:right w:val="none" w:sz="0" w:space="0" w:color="auto"/>
      </w:divBdr>
    </w:div>
    <w:div w:id="994409757">
      <w:bodyDiv w:val="1"/>
      <w:marLeft w:val="0"/>
      <w:marRight w:val="0"/>
      <w:marTop w:val="0"/>
      <w:marBottom w:val="0"/>
      <w:divBdr>
        <w:top w:val="none" w:sz="0" w:space="0" w:color="auto"/>
        <w:left w:val="none" w:sz="0" w:space="0" w:color="auto"/>
        <w:bottom w:val="none" w:sz="0" w:space="0" w:color="auto"/>
        <w:right w:val="none" w:sz="0" w:space="0" w:color="auto"/>
      </w:divBdr>
    </w:div>
    <w:div w:id="1002314668">
      <w:bodyDiv w:val="1"/>
      <w:marLeft w:val="0"/>
      <w:marRight w:val="0"/>
      <w:marTop w:val="0"/>
      <w:marBottom w:val="0"/>
      <w:divBdr>
        <w:top w:val="none" w:sz="0" w:space="0" w:color="auto"/>
        <w:left w:val="none" w:sz="0" w:space="0" w:color="auto"/>
        <w:bottom w:val="none" w:sz="0" w:space="0" w:color="auto"/>
        <w:right w:val="none" w:sz="0" w:space="0" w:color="auto"/>
      </w:divBdr>
    </w:div>
    <w:div w:id="1039554336">
      <w:bodyDiv w:val="1"/>
      <w:marLeft w:val="0"/>
      <w:marRight w:val="0"/>
      <w:marTop w:val="0"/>
      <w:marBottom w:val="0"/>
      <w:divBdr>
        <w:top w:val="none" w:sz="0" w:space="0" w:color="auto"/>
        <w:left w:val="none" w:sz="0" w:space="0" w:color="auto"/>
        <w:bottom w:val="none" w:sz="0" w:space="0" w:color="auto"/>
        <w:right w:val="none" w:sz="0" w:space="0" w:color="auto"/>
      </w:divBdr>
    </w:div>
    <w:div w:id="1059942294">
      <w:bodyDiv w:val="1"/>
      <w:marLeft w:val="0"/>
      <w:marRight w:val="0"/>
      <w:marTop w:val="0"/>
      <w:marBottom w:val="0"/>
      <w:divBdr>
        <w:top w:val="none" w:sz="0" w:space="0" w:color="auto"/>
        <w:left w:val="none" w:sz="0" w:space="0" w:color="auto"/>
        <w:bottom w:val="none" w:sz="0" w:space="0" w:color="auto"/>
        <w:right w:val="none" w:sz="0" w:space="0" w:color="auto"/>
      </w:divBdr>
    </w:div>
    <w:div w:id="1175998943">
      <w:bodyDiv w:val="1"/>
      <w:marLeft w:val="0"/>
      <w:marRight w:val="0"/>
      <w:marTop w:val="0"/>
      <w:marBottom w:val="0"/>
      <w:divBdr>
        <w:top w:val="none" w:sz="0" w:space="0" w:color="auto"/>
        <w:left w:val="none" w:sz="0" w:space="0" w:color="auto"/>
        <w:bottom w:val="none" w:sz="0" w:space="0" w:color="auto"/>
        <w:right w:val="none" w:sz="0" w:space="0" w:color="auto"/>
      </w:divBdr>
    </w:div>
    <w:div w:id="1276253668">
      <w:bodyDiv w:val="1"/>
      <w:marLeft w:val="0"/>
      <w:marRight w:val="0"/>
      <w:marTop w:val="0"/>
      <w:marBottom w:val="0"/>
      <w:divBdr>
        <w:top w:val="none" w:sz="0" w:space="0" w:color="auto"/>
        <w:left w:val="none" w:sz="0" w:space="0" w:color="auto"/>
        <w:bottom w:val="none" w:sz="0" w:space="0" w:color="auto"/>
        <w:right w:val="none" w:sz="0" w:space="0" w:color="auto"/>
      </w:divBdr>
    </w:div>
    <w:div w:id="1284196081">
      <w:bodyDiv w:val="1"/>
      <w:marLeft w:val="0"/>
      <w:marRight w:val="0"/>
      <w:marTop w:val="0"/>
      <w:marBottom w:val="0"/>
      <w:divBdr>
        <w:top w:val="none" w:sz="0" w:space="0" w:color="auto"/>
        <w:left w:val="none" w:sz="0" w:space="0" w:color="auto"/>
        <w:bottom w:val="none" w:sz="0" w:space="0" w:color="auto"/>
        <w:right w:val="none" w:sz="0" w:space="0" w:color="auto"/>
      </w:divBdr>
    </w:div>
    <w:div w:id="1303774794">
      <w:bodyDiv w:val="1"/>
      <w:marLeft w:val="0"/>
      <w:marRight w:val="0"/>
      <w:marTop w:val="0"/>
      <w:marBottom w:val="0"/>
      <w:divBdr>
        <w:top w:val="none" w:sz="0" w:space="0" w:color="auto"/>
        <w:left w:val="none" w:sz="0" w:space="0" w:color="auto"/>
        <w:bottom w:val="none" w:sz="0" w:space="0" w:color="auto"/>
        <w:right w:val="none" w:sz="0" w:space="0" w:color="auto"/>
      </w:divBdr>
    </w:div>
    <w:div w:id="1327054502">
      <w:bodyDiv w:val="1"/>
      <w:marLeft w:val="0"/>
      <w:marRight w:val="0"/>
      <w:marTop w:val="0"/>
      <w:marBottom w:val="0"/>
      <w:divBdr>
        <w:top w:val="none" w:sz="0" w:space="0" w:color="auto"/>
        <w:left w:val="none" w:sz="0" w:space="0" w:color="auto"/>
        <w:bottom w:val="none" w:sz="0" w:space="0" w:color="auto"/>
        <w:right w:val="none" w:sz="0" w:space="0" w:color="auto"/>
      </w:divBdr>
    </w:div>
    <w:div w:id="1354453721">
      <w:bodyDiv w:val="1"/>
      <w:marLeft w:val="0"/>
      <w:marRight w:val="0"/>
      <w:marTop w:val="0"/>
      <w:marBottom w:val="0"/>
      <w:divBdr>
        <w:top w:val="none" w:sz="0" w:space="0" w:color="auto"/>
        <w:left w:val="none" w:sz="0" w:space="0" w:color="auto"/>
        <w:bottom w:val="none" w:sz="0" w:space="0" w:color="auto"/>
        <w:right w:val="none" w:sz="0" w:space="0" w:color="auto"/>
      </w:divBdr>
    </w:div>
    <w:div w:id="1396591217">
      <w:bodyDiv w:val="1"/>
      <w:marLeft w:val="0"/>
      <w:marRight w:val="0"/>
      <w:marTop w:val="0"/>
      <w:marBottom w:val="0"/>
      <w:divBdr>
        <w:top w:val="none" w:sz="0" w:space="0" w:color="auto"/>
        <w:left w:val="none" w:sz="0" w:space="0" w:color="auto"/>
        <w:bottom w:val="none" w:sz="0" w:space="0" w:color="auto"/>
        <w:right w:val="none" w:sz="0" w:space="0" w:color="auto"/>
      </w:divBdr>
      <w:divsChild>
        <w:div w:id="919367378">
          <w:marLeft w:val="720"/>
          <w:marRight w:val="0"/>
          <w:marTop w:val="96"/>
          <w:marBottom w:val="120"/>
          <w:divBdr>
            <w:top w:val="none" w:sz="0" w:space="0" w:color="auto"/>
            <w:left w:val="none" w:sz="0" w:space="0" w:color="auto"/>
            <w:bottom w:val="none" w:sz="0" w:space="0" w:color="auto"/>
            <w:right w:val="none" w:sz="0" w:space="0" w:color="auto"/>
          </w:divBdr>
        </w:div>
        <w:div w:id="868107270">
          <w:marLeft w:val="720"/>
          <w:marRight w:val="0"/>
          <w:marTop w:val="96"/>
          <w:marBottom w:val="120"/>
          <w:divBdr>
            <w:top w:val="none" w:sz="0" w:space="0" w:color="auto"/>
            <w:left w:val="none" w:sz="0" w:space="0" w:color="auto"/>
            <w:bottom w:val="none" w:sz="0" w:space="0" w:color="auto"/>
            <w:right w:val="none" w:sz="0" w:space="0" w:color="auto"/>
          </w:divBdr>
        </w:div>
        <w:div w:id="685908149">
          <w:marLeft w:val="720"/>
          <w:marRight w:val="0"/>
          <w:marTop w:val="96"/>
          <w:marBottom w:val="120"/>
          <w:divBdr>
            <w:top w:val="none" w:sz="0" w:space="0" w:color="auto"/>
            <w:left w:val="none" w:sz="0" w:space="0" w:color="auto"/>
            <w:bottom w:val="none" w:sz="0" w:space="0" w:color="auto"/>
            <w:right w:val="none" w:sz="0" w:space="0" w:color="auto"/>
          </w:divBdr>
        </w:div>
      </w:divsChild>
    </w:div>
    <w:div w:id="1476530663">
      <w:bodyDiv w:val="1"/>
      <w:marLeft w:val="0"/>
      <w:marRight w:val="0"/>
      <w:marTop w:val="0"/>
      <w:marBottom w:val="0"/>
      <w:divBdr>
        <w:top w:val="none" w:sz="0" w:space="0" w:color="auto"/>
        <w:left w:val="none" w:sz="0" w:space="0" w:color="auto"/>
        <w:bottom w:val="none" w:sz="0" w:space="0" w:color="auto"/>
        <w:right w:val="none" w:sz="0" w:space="0" w:color="auto"/>
      </w:divBdr>
    </w:div>
    <w:div w:id="1504123726">
      <w:bodyDiv w:val="1"/>
      <w:marLeft w:val="0"/>
      <w:marRight w:val="0"/>
      <w:marTop w:val="0"/>
      <w:marBottom w:val="0"/>
      <w:divBdr>
        <w:top w:val="none" w:sz="0" w:space="0" w:color="auto"/>
        <w:left w:val="none" w:sz="0" w:space="0" w:color="auto"/>
        <w:bottom w:val="none" w:sz="0" w:space="0" w:color="auto"/>
        <w:right w:val="none" w:sz="0" w:space="0" w:color="auto"/>
      </w:divBdr>
    </w:div>
    <w:div w:id="1504970405">
      <w:bodyDiv w:val="1"/>
      <w:marLeft w:val="0"/>
      <w:marRight w:val="0"/>
      <w:marTop w:val="0"/>
      <w:marBottom w:val="0"/>
      <w:divBdr>
        <w:top w:val="none" w:sz="0" w:space="0" w:color="auto"/>
        <w:left w:val="none" w:sz="0" w:space="0" w:color="auto"/>
        <w:bottom w:val="none" w:sz="0" w:space="0" w:color="auto"/>
        <w:right w:val="none" w:sz="0" w:space="0" w:color="auto"/>
      </w:divBdr>
    </w:div>
    <w:div w:id="1567181884">
      <w:bodyDiv w:val="1"/>
      <w:marLeft w:val="0"/>
      <w:marRight w:val="0"/>
      <w:marTop w:val="0"/>
      <w:marBottom w:val="0"/>
      <w:divBdr>
        <w:top w:val="none" w:sz="0" w:space="0" w:color="auto"/>
        <w:left w:val="none" w:sz="0" w:space="0" w:color="auto"/>
        <w:bottom w:val="none" w:sz="0" w:space="0" w:color="auto"/>
        <w:right w:val="none" w:sz="0" w:space="0" w:color="auto"/>
      </w:divBdr>
    </w:div>
    <w:div w:id="1571428425">
      <w:bodyDiv w:val="1"/>
      <w:marLeft w:val="0"/>
      <w:marRight w:val="0"/>
      <w:marTop w:val="0"/>
      <w:marBottom w:val="0"/>
      <w:divBdr>
        <w:top w:val="none" w:sz="0" w:space="0" w:color="auto"/>
        <w:left w:val="none" w:sz="0" w:space="0" w:color="auto"/>
        <w:bottom w:val="none" w:sz="0" w:space="0" w:color="auto"/>
        <w:right w:val="none" w:sz="0" w:space="0" w:color="auto"/>
      </w:divBdr>
    </w:div>
    <w:div w:id="1594627040">
      <w:bodyDiv w:val="1"/>
      <w:marLeft w:val="0"/>
      <w:marRight w:val="0"/>
      <w:marTop w:val="0"/>
      <w:marBottom w:val="0"/>
      <w:divBdr>
        <w:top w:val="none" w:sz="0" w:space="0" w:color="auto"/>
        <w:left w:val="none" w:sz="0" w:space="0" w:color="auto"/>
        <w:bottom w:val="none" w:sz="0" w:space="0" w:color="auto"/>
        <w:right w:val="none" w:sz="0" w:space="0" w:color="auto"/>
      </w:divBdr>
    </w:div>
    <w:div w:id="1605846603">
      <w:bodyDiv w:val="1"/>
      <w:marLeft w:val="0"/>
      <w:marRight w:val="0"/>
      <w:marTop w:val="0"/>
      <w:marBottom w:val="0"/>
      <w:divBdr>
        <w:top w:val="none" w:sz="0" w:space="0" w:color="auto"/>
        <w:left w:val="none" w:sz="0" w:space="0" w:color="auto"/>
        <w:bottom w:val="none" w:sz="0" w:space="0" w:color="auto"/>
        <w:right w:val="none" w:sz="0" w:space="0" w:color="auto"/>
      </w:divBdr>
    </w:div>
    <w:div w:id="1650937836">
      <w:bodyDiv w:val="1"/>
      <w:marLeft w:val="0"/>
      <w:marRight w:val="0"/>
      <w:marTop w:val="0"/>
      <w:marBottom w:val="0"/>
      <w:divBdr>
        <w:top w:val="none" w:sz="0" w:space="0" w:color="auto"/>
        <w:left w:val="none" w:sz="0" w:space="0" w:color="auto"/>
        <w:bottom w:val="none" w:sz="0" w:space="0" w:color="auto"/>
        <w:right w:val="none" w:sz="0" w:space="0" w:color="auto"/>
      </w:divBdr>
    </w:div>
    <w:div w:id="1734156684">
      <w:bodyDiv w:val="1"/>
      <w:marLeft w:val="0"/>
      <w:marRight w:val="0"/>
      <w:marTop w:val="0"/>
      <w:marBottom w:val="0"/>
      <w:divBdr>
        <w:top w:val="none" w:sz="0" w:space="0" w:color="auto"/>
        <w:left w:val="none" w:sz="0" w:space="0" w:color="auto"/>
        <w:bottom w:val="none" w:sz="0" w:space="0" w:color="auto"/>
        <w:right w:val="none" w:sz="0" w:space="0" w:color="auto"/>
      </w:divBdr>
    </w:div>
    <w:div w:id="1740784678">
      <w:bodyDiv w:val="1"/>
      <w:marLeft w:val="0"/>
      <w:marRight w:val="0"/>
      <w:marTop w:val="0"/>
      <w:marBottom w:val="0"/>
      <w:divBdr>
        <w:top w:val="none" w:sz="0" w:space="0" w:color="auto"/>
        <w:left w:val="none" w:sz="0" w:space="0" w:color="auto"/>
        <w:bottom w:val="none" w:sz="0" w:space="0" w:color="auto"/>
        <w:right w:val="none" w:sz="0" w:space="0" w:color="auto"/>
      </w:divBdr>
    </w:div>
    <w:div w:id="1777098621">
      <w:bodyDiv w:val="1"/>
      <w:marLeft w:val="0"/>
      <w:marRight w:val="0"/>
      <w:marTop w:val="0"/>
      <w:marBottom w:val="0"/>
      <w:divBdr>
        <w:top w:val="none" w:sz="0" w:space="0" w:color="auto"/>
        <w:left w:val="none" w:sz="0" w:space="0" w:color="auto"/>
        <w:bottom w:val="none" w:sz="0" w:space="0" w:color="auto"/>
        <w:right w:val="none" w:sz="0" w:space="0" w:color="auto"/>
      </w:divBdr>
    </w:div>
    <w:div w:id="1797722700">
      <w:bodyDiv w:val="1"/>
      <w:marLeft w:val="0"/>
      <w:marRight w:val="0"/>
      <w:marTop w:val="0"/>
      <w:marBottom w:val="0"/>
      <w:divBdr>
        <w:top w:val="none" w:sz="0" w:space="0" w:color="auto"/>
        <w:left w:val="none" w:sz="0" w:space="0" w:color="auto"/>
        <w:bottom w:val="none" w:sz="0" w:space="0" w:color="auto"/>
        <w:right w:val="none" w:sz="0" w:space="0" w:color="auto"/>
      </w:divBdr>
    </w:div>
    <w:div w:id="1836259776">
      <w:bodyDiv w:val="1"/>
      <w:marLeft w:val="0"/>
      <w:marRight w:val="0"/>
      <w:marTop w:val="0"/>
      <w:marBottom w:val="0"/>
      <w:divBdr>
        <w:top w:val="none" w:sz="0" w:space="0" w:color="auto"/>
        <w:left w:val="none" w:sz="0" w:space="0" w:color="auto"/>
        <w:bottom w:val="none" w:sz="0" w:space="0" w:color="auto"/>
        <w:right w:val="none" w:sz="0" w:space="0" w:color="auto"/>
      </w:divBdr>
    </w:div>
    <w:div w:id="1836988161">
      <w:bodyDiv w:val="1"/>
      <w:marLeft w:val="0"/>
      <w:marRight w:val="0"/>
      <w:marTop w:val="0"/>
      <w:marBottom w:val="0"/>
      <w:divBdr>
        <w:top w:val="none" w:sz="0" w:space="0" w:color="auto"/>
        <w:left w:val="none" w:sz="0" w:space="0" w:color="auto"/>
        <w:bottom w:val="none" w:sz="0" w:space="0" w:color="auto"/>
        <w:right w:val="none" w:sz="0" w:space="0" w:color="auto"/>
      </w:divBdr>
    </w:div>
    <w:div w:id="1863585729">
      <w:bodyDiv w:val="1"/>
      <w:marLeft w:val="0"/>
      <w:marRight w:val="0"/>
      <w:marTop w:val="0"/>
      <w:marBottom w:val="0"/>
      <w:divBdr>
        <w:top w:val="none" w:sz="0" w:space="0" w:color="auto"/>
        <w:left w:val="none" w:sz="0" w:space="0" w:color="auto"/>
        <w:bottom w:val="none" w:sz="0" w:space="0" w:color="auto"/>
        <w:right w:val="none" w:sz="0" w:space="0" w:color="auto"/>
      </w:divBdr>
    </w:div>
    <w:div w:id="1953396272">
      <w:bodyDiv w:val="1"/>
      <w:marLeft w:val="0"/>
      <w:marRight w:val="0"/>
      <w:marTop w:val="0"/>
      <w:marBottom w:val="0"/>
      <w:divBdr>
        <w:top w:val="none" w:sz="0" w:space="0" w:color="auto"/>
        <w:left w:val="none" w:sz="0" w:space="0" w:color="auto"/>
        <w:bottom w:val="none" w:sz="0" w:space="0" w:color="auto"/>
        <w:right w:val="none" w:sz="0" w:space="0" w:color="auto"/>
      </w:divBdr>
    </w:div>
    <w:div w:id="1994597640">
      <w:bodyDiv w:val="1"/>
      <w:marLeft w:val="0"/>
      <w:marRight w:val="0"/>
      <w:marTop w:val="0"/>
      <w:marBottom w:val="0"/>
      <w:divBdr>
        <w:top w:val="none" w:sz="0" w:space="0" w:color="auto"/>
        <w:left w:val="none" w:sz="0" w:space="0" w:color="auto"/>
        <w:bottom w:val="none" w:sz="0" w:space="0" w:color="auto"/>
        <w:right w:val="none" w:sz="0" w:space="0" w:color="auto"/>
      </w:divBdr>
    </w:div>
    <w:div w:id="2016758064">
      <w:bodyDiv w:val="1"/>
      <w:marLeft w:val="0"/>
      <w:marRight w:val="0"/>
      <w:marTop w:val="0"/>
      <w:marBottom w:val="0"/>
      <w:divBdr>
        <w:top w:val="none" w:sz="0" w:space="0" w:color="auto"/>
        <w:left w:val="none" w:sz="0" w:space="0" w:color="auto"/>
        <w:bottom w:val="none" w:sz="0" w:space="0" w:color="auto"/>
        <w:right w:val="none" w:sz="0" w:space="0" w:color="auto"/>
      </w:divBdr>
    </w:div>
    <w:div w:id="2110344633">
      <w:bodyDiv w:val="1"/>
      <w:marLeft w:val="0"/>
      <w:marRight w:val="0"/>
      <w:marTop w:val="0"/>
      <w:marBottom w:val="0"/>
      <w:divBdr>
        <w:top w:val="none" w:sz="0" w:space="0" w:color="auto"/>
        <w:left w:val="none" w:sz="0" w:space="0" w:color="auto"/>
        <w:bottom w:val="none" w:sz="0" w:space="0" w:color="auto"/>
        <w:right w:val="none" w:sz="0" w:space="0" w:color="auto"/>
      </w:divBdr>
    </w:div>
    <w:div w:id="2131390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footer" Target="footer5.xml"/><Relationship Id="rId10" Type="http://schemas.openxmlformats.org/officeDocument/2006/relationships/header" Target="head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header" Target="header8.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1AC84A-1C80-442C-AC25-C66D5AC63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0</Pages>
  <Words>2786</Words>
  <Characters>15886</Characters>
  <Application>Microsoft Office Word</Application>
  <DocSecurity>0</DocSecurity>
  <Lines>132</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GM</dc:creator>
  <cp:lastModifiedBy>Irina Lazebnaya</cp:lastModifiedBy>
  <cp:revision>2</cp:revision>
  <cp:lastPrinted>2018-06-01T22:50:00Z</cp:lastPrinted>
  <dcterms:created xsi:type="dcterms:W3CDTF">2020-06-04T15:48:00Z</dcterms:created>
  <dcterms:modified xsi:type="dcterms:W3CDTF">2020-06-04T15:48:00Z</dcterms:modified>
</cp:coreProperties>
</file>